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70" r:id="rId2"/>
    <p:sldId id="290" r:id="rId3"/>
    <p:sldId id="289" r:id="rId4"/>
    <p:sldId id="275" r:id="rId5"/>
    <p:sldId id="276" r:id="rId6"/>
    <p:sldId id="278" r:id="rId7"/>
    <p:sldId id="277" r:id="rId8"/>
    <p:sldId id="291" r:id="rId9"/>
    <p:sldId id="279" r:id="rId10"/>
    <p:sldId id="280" r:id="rId11"/>
    <p:sldId id="281" r:id="rId12"/>
    <p:sldId id="292" r:id="rId13"/>
    <p:sldId id="282" r:id="rId14"/>
    <p:sldId id="283" r:id="rId15"/>
    <p:sldId id="284" r:id="rId16"/>
    <p:sldId id="293" r:id="rId17"/>
    <p:sldId id="285" r:id="rId18"/>
    <p:sldId id="286" r:id="rId19"/>
    <p:sldId id="294" r:id="rId20"/>
    <p:sldId id="287" r:id="rId21"/>
    <p:sldId id="288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59894" autoAdjust="0"/>
  </p:normalViewPr>
  <p:slideViewPr>
    <p:cSldViewPr snapToGrid="0">
      <p:cViewPr varScale="1">
        <p:scale>
          <a:sx n="44" d="100"/>
          <a:sy n="44" d="100"/>
        </p:scale>
        <p:origin x="840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D64C54-4DFE-4BB1-B56B-300384C1EA03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987AD3-4D43-4327-830E-8815F0936C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97443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9315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en-US" altLang="zh-CN" kern="100" baseline="0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7951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026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8287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97938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ble-driven exoskeleton robot include two joint with </a:t>
            </a:r>
            <a:r>
              <a:rPr lang="en-US" altLang="zh-CN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dundance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ctuation, shoulder joint module and elbow join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38932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04025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32177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24270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98054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31613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25010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13081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C987AD3-4D43-4327-830E-8815F0936C9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01530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97381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83895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26328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3255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2040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10611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987AD3-4D43-4327-830E-8815F0936C9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6195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69825B5-0A74-42C8-88B7-5A75DD1E90A1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3A93D21-840B-4289-99AF-15B1532FDF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6538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69825B5-0A74-42C8-88B7-5A75DD1E90A1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3A93D21-840B-4289-99AF-15B1532FDF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3933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69825B5-0A74-42C8-88B7-5A75DD1E90A1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3A93D21-840B-4289-99AF-15B1532FDF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3617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8800" y="809625"/>
            <a:ext cx="10515600" cy="77787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558800" y="1778000"/>
            <a:ext cx="10515600" cy="4457700"/>
          </a:xfrm>
          <a:prstGeom prst="rect">
            <a:avLst/>
          </a:prstGeom>
        </p:spPr>
        <p:txBody>
          <a:bodyPr/>
          <a:lstStyle>
            <a:lvl1pPr marL="457200" indent="-457200">
              <a:buClr>
                <a:srgbClr val="000066"/>
              </a:buClr>
              <a:buFont typeface="Wingdings" panose="05000000000000000000" pitchFamily="2" charset="2"/>
              <a:buChar char="n"/>
              <a:defRPr/>
            </a:lvl1pPr>
            <a:lvl2pPr marL="800100" indent="-342900">
              <a:buClr>
                <a:srgbClr val="000066"/>
              </a:buClr>
              <a:buSzPct val="90000"/>
              <a:buFont typeface="Wingdings" panose="05000000000000000000" pitchFamily="2" charset="2"/>
              <a:buChar char="p"/>
              <a:defRPr/>
            </a:lvl2pPr>
            <a:lvl3pPr marL="1257300" indent="-342900">
              <a:buClr>
                <a:srgbClr val="000066"/>
              </a:buClr>
              <a:buSzPct val="80000"/>
              <a:buFont typeface="Wingdings" panose="05000000000000000000" pitchFamily="2" charset="2"/>
              <a:buChar char="n"/>
              <a:defRPr/>
            </a:lvl3pPr>
          </a:lstStyle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4491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6100" y="714375"/>
            <a:ext cx="105156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69825B5-0A74-42C8-88B7-5A75DD1E90A1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3A93D21-840B-4289-99AF-15B1532FDF2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2"/>
          <p:cNvSpPr>
            <a:spLocks noGrp="1"/>
          </p:cNvSpPr>
          <p:nvPr userDrawn="1"/>
        </p:nvSpPr>
        <p:spPr bwMode="auto">
          <a:xfrm>
            <a:off x="838200" y="1568450"/>
            <a:ext cx="10417628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7510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69825B5-0A74-42C8-88B7-5A75DD1E90A1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3A93D21-840B-4289-99AF-15B1532FDF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5935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69825B5-0A74-42C8-88B7-5A75DD1E90A1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3A93D21-840B-4289-99AF-15B1532FDF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22917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69825B5-0A74-42C8-88B7-5A75DD1E90A1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3A93D21-840B-4289-99AF-15B1532FDF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240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69825B5-0A74-42C8-88B7-5A75DD1E90A1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3A93D21-840B-4289-99AF-15B1532FDF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012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69825B5-0A74-42C8-88B7-5A75DD1E90A1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3A93D21-840B-4289-99AF-15B1532FDF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19313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69825B5-0A74-42C8-88B7-5A75DD1E90A1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3A93D21-840B-4289-99AF-15B1532FDF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37277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69825B5-0A74-42C8-88B7-5A75DD1E90A1}" type="datetimeFigureOut">
              <a:rPr lang="zh-CN" altLang="en-US" smtClean="0"/>
              <a:t>2019/7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3A93D21-840B-4289-99AF-15B1532FDF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69799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2"/>
          <p:cNvSpPr txBox="1">
            <a:spLocks noChangeArrowheads="1"/>
          </p:cNvSpPr>
          <p:nvPr userDrawn="1"/>
        </p:nvSpPr>
        <p:spPr bwMode="auto">
          <a:xfrm>
            <a:off x="3162300" y="62865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42" name="Group 4"/>
          <p:cNvGrpSpPr>
            <a:grpSpLocks/>
          </p:cNvGrpSpPr>
          <p:nvPr userDrawn="1"/>
        </p:nvGrpSpPr>
        <p:grpSpPr bwMode="auto">
          <a:xfrm>
            <a:off x="0" y="0"/>
            <a:ext cx="9994900" cy="825500"/>
            <a:chOff x="0" y="0"/>
            <a:chExt cx="5760" cy="344"/>
          </a:xfrm>
        </p:grpSpPr>
        <p:sp>
          <p:nvSpPr>
            <p:cNvPr id="43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00007D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6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7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rgbClr val="9999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8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9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rgbClr val="00007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rgbClr val="9999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1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rgbClr val="9999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55" name="Text Box 17"/>
          <p:cNvSpPr txBox="1">
            <a:spLocks noChangeArrowheads="1"/>
          </p:cNvSpPr>
          <p:nvPr userDrawn="1"/>
        </p:nvSpPr>
        <p:spPr bwMode="auto">
          <a:xfrm>
            <a:off x="456364" y="233874"/>
            <a:ext cx="757989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1600" b="1" dirty="0" smtClean="0">
                <a:solidFill>
                  <a:srgbClr val="FFFFFF"/>
                </a:solidFill>
                <a:latin typeface="Arial" charset="0"/>
                <a:ea typeface="新細明體" pitchFamily="18" charset="-120"/>
              </a:rPr>
              <a:t>Motion Control of a 4-DOF</a:t>
            </a:r>
            <a:r>
              <a:rPr kumimoji="1" lang="en-US" altLang="zh-CN" sz="1600" b="1" baseline="0" dirty="0" smtClean="0">
                <a:solidFill>
                  <a:srgbClr val="FFFFFF"/>
                </a:solidFill>
                <a:latin typeface="Arial" charset="0"/>
                <a:ea typeface="新細明體" pitchFamily="18" charset="-120"/>
              </a:rPr>
              <a:t> Cable-Driven Upper Limb Exoskeleton</a:t>
            </a:r>
            <a:endParaRPr kumimoji="1" lang="en-US" altLang="zh-CN" sz="1600" b="1" dirty="0">
              <a:solidFill>
                <a:srgbClr val="FFFFFF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56" name="Text Box 18"/>
          <p:cNvSpPr txBox="1">
            <a:spLocks noChangeArrowheads="1"/>
          </p:cNvSpPr>
          <p:nvPr userDrawn="1"/>
        </p:nvSpPr>
        <p:spPr bwMode="auto">
          <a:xfrm>
            <a:off x="8473678" y="233874"/>
            <a:ext cx="304244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1600" b="1" dirty="0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ICIEA 2019 Xi’an, China</a:t>
            </a:r>
            <a:endParaRPr kumimoji="1" lang="en-US" altLang="zh-CN" sz="1600" b="1" dirty="0">
              <a:solidFill>
                <a:srgbClr val="000000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603909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7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1.emf"/><Relationship Id="rId10" Type="http://schemas.openxmlformats.org/officeDocument/2006/relationships/image" Target="../media/image14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.jp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2"/>
          <p:cNvGrpSpPr>
            <a:grpSpLocks/>
          </p:cNvGrpSpPr>
          <p:nvPr/>
        </p:nvGrpSpPr>
        <p:grpSpPr bwMode="auto">
          <a:xfrm>
            <a:off x="0" y="0"/>
            <a:ext cx="12192000" cy="6858000"/>
            <a:chOff x="0" y="0"/>
            <a:chExt cx="5760" cy="4320"/>
          </a:xfrm>
        </p:grpSpPr>
        <p:sp>
          <p:nvSpPr>
            <p:cNvPr id="19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rgbClr val="00007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21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22" name="Rectangle 6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rgbClr val="9999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3" name="Rectangle 7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rgbClr val="CCCC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4" name="Rectangle 8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rgbClr val="CCCC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5" name="Rectangle 9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rgbClr val="0000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6" name="Rectangle 10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rgbClr val="9999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7" name="Rectangle 11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rgbClr val="CCCC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8" name="Rectangle 12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rgbClr val="0000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9" name="Rectangle 13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rgbClr val="9999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30" name="Rectangle 14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rgbClr val="CCCC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31" name="Rectangle 15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rgbClr val="9999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p:grpSp>
      </p:grpSp>
      <p:sp>
        <p:nvSpPr>
          <p:cNvPr id="32" name="文本框 31"/>
          <p:cNvSpPr txBox="1"/>
          <p:nvPr/>
        </p:nvSpPr>
        <p:spPr>
          <a:xfrm>
            <a:off x="3064934" y="2356911"/>
            <a:ext cx="912706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tion Control of a 4-DOF </a:t>
            </a:r>
            <a:endParaRPr lang="en-US" altLang="zh-CN" sz="40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zh-CN" sz="4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ble-Driven Upper </a:t>
            </a:r>
            <a:r>
              <a:rPr lang="en-US" altLang="zh-CN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mb Exoskeleton</a:t>
            </a:r>
            <a:endParaRPr lang="zh-CN" altLang="en-US" sz="4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>
          <a:xfrm>
            <a:off x="1310594" y="4405313"/>
            <a:ext cx="8568191" cy="17526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en-US" altLang="zh-CN" sz="2400" b="1" dirty="0" err="1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Jianhua</a:t>
            </a:r>
            <a:r>
              <a:rPr lang="en-US" altLang="zh-CN" sz="2400" b="1" dirty="0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Wang, Wang Li, </a:t>
            </a:r>
            <a:r>
              <a:rPr lang="en-US" altLang="zh-CN" sz="2400" b="1" dirty="0" err="1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Weihai</a:t>
            </a:r>
            <a:r>
              <a:rPr lang="en-US" altLang="zh-CN" sz="2400" b="1" dirty="0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Chen, </a:t>
            </a:r>
            <a:r>
              <a:rPr lang="en-US" altLang="zh-CN" sz="2400" b="1" dirty="0" smtClean="0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&amp;</a:t>
            </a:r>
            <a:r>
              <a:rPr lang="en-US" altLang="zh-CN" sz="2400" b="1" dirty="0" err="1" smtClean="0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Jianbin</a:t>
            </a:r>
            <a:r>
              <a:rPr lang="en-US" altLang="zh-CN" sz="2400" b="1" dirty="0" smtClean="0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</a:t>
            </a:r>
            <a:r>
              <a:rPr lang="en-US" altLang="zh-CN" sz="2400" b="1" dirty="0" err="1" smtClean="0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Zhnag</a:t>
            </a:r>
            <a:endParaRPr lang="en-US" altLang="zh-CN" sz="2400" b="1" dirty="0">
              <a:latin typeface="Arial" panose="020B0604020202020204" pitchFamily="34" charset="0"/>
              <a:ea typeface="宋体" charset="-122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altLang="zh-CN" sz="2000" i="1" dirty="0" smtClean="0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School of Automation Science and Electrical Engineering</a:t>
            </a:r>
          </a:p>
          <a:p>
            <a:pPr>
              <a:lnSpc>
                <a:spcPct val="80000"/>
              </a:lnSpc>
            </a:pPr>
            <a:r>
              <a:rPr lang="en-US" altLang="zh-CN" sz="2000" i="1" dirty="0" err="1" smtClean="0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Beihang</a:t>
            </a:r>
            <a:r>
              <a:rPr lang="en-US" altLang="zh-CN" sz="2000" i="1" dirty="0" smtClean="0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University </a:t>
            </a:r>
          </a:p>
          <a:p>
            <a:pPr>
              <a:lnSpc>
                <a:spcPct val="80000"/>
              </a:lnSpc>
            </a:pPr>
            <a:r>
              <a:rPr lang="en-US" altLang="zh-CN" sz="2000" i="1" dirty="0" smtClean="0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hina</a:t>
            </a:r>
          </a:p>
          <a:p>
            <a:pPr>
              <a:lnSpc>
                <a:spcPct val="80000"/>
              </a:lnSpc>
            </a:pPr>
            <a:endParaRPr lang="zh-CN" altLang="en-US" sz="2000" dirty="0" smtClean="0">
              <a:ea typeface="宋体" charset="-122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695"/>
          <a:stretch/>
        </p:blipFill>
        <p:spPr>
          <a:xfrm>
            <a:off x="143324" y="168238"/>
            <a:ext cx="1266985" cy="1216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765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echanical structur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558800" y="1778000"/>
            <a:ext cx="5927060" cy="4920512"/>
          </a:xfrm>
        </p:spPr>
        <p:txBody>
          <a:bodyPr/>
          <a:lstStyle/>
          <a:p>
            <a:pPr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xoskeleton:</a:t>
            </a:r>
          </a:p>
          <a:p>
            <a:pPr lvl="1">
              <a:spcAft>
                <a:spcPts val="5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4-DOF(3-DOF of shoulder module &amp; 1-DOF of elbow module).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able-driven.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Advantages:</a:t>
            </a:r>
          </a:p>
          <a:p>
            <a:pPr lvl="1">
              <a:spcAft>
                <a:spcPts val="5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Lighter</a:t>
            </a:r>
          </a:p>
          <a:p>
            <a:pPr lvl="1">
              <a:spcAft>
                <a:spcPts val="5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able nodes are flexible.</a:t>
            </a:r>
          </a:p>
          <a:p>
            <a:pPr lvl="1">
              <a:spcAft>
                <a:spcPts val="5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Shoulder module and elbow can be analyzed separately.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Without the need for joint alignment.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751630"/>
              </p:ext>
            </p:extLst>
          </p:nvPr>
        </p:nvGraphicFramePr>
        <p:xfrm>
          <a:off x="6038490" y="1198562"/>
          <a:ext cx="6153510" cy="483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5" name="Visio" r:id="rId4" imgW="4924313" imgH="3867038" progId="Visio.Drawing.15">
                  <p:embed/>
                </p:oleObj>
              </mc:Choice>
              <mc:Fallback>
                <p:oleObj name="Visio" r:id="rId4" imgW="4924313" imgH="38670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38490" y="1198562"/>
                        <a:ext cx="6153510" cy="483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3364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Kinematic and dynamic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deling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558800" y="1778000"/>
            <a:ext cx="7118350" cy="546101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Kinematic model: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145947"/>
              </p:ext>
            </p:extLst>
          </p:nvPr>
        </p:nvGraphicFramePr>
        <p:xfrm>
          <a:off x="8645525" y="1000125"/>
          <a:ext cx="3546475" cy="541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9" name="Visio" r:id="rId4" imgW="5905612" imgH="9020287" progId="Visio.Drawing.15">
                  <p:embed/>
                </p:oleObj>
              </mc:Choice>
              <mc:Fallback>
                <p:oleObj name="Visio" r:id="rId4" imgW="5905612" imgH="9020287" progId="Visio.Drawing.15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45525" y="1000125"/>
                        <a:ext cx="3546475" cy="5418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519693"/>
              </p:ext>
            </p:extLst>
          </p:nvPr>
        </p:nvGraphicFramePr>
        <p:xfrm>
          <a:off x="1316736" y="2514601"/>
          <a:ext cx="5868085" cy="562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0" name="Equation" r:id="rId6" imgW="2489200" imgH="241300" progId="Equation.DSMT4">
                  <p:embed/>
                </p:oleObj>
              </mc:Choice>
              <mc:Fallback>
                <p:oleObj name="Equation" r:id="rId6" imgW="2489200" imgH="241300" progId="Equation.DSMT4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736" y="2514601"/>
                        <a:ext cx="5868085" cy="5620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4125817"/>
              </p:ext>
            </p:extLst>
          </p:nvPr>
        </p:nvGraphicFramePr>
        <p:xfrm>
          <a:off x="1316736" y="3267179"/>
          <a:ext cx="6289913" cy="56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1" name="Equation" r:id="rId8" imgW="2667000" imgH="241300" progId="Equation.DSMT4">
                  <p:embed/>
                </p:oleObj>
              </mc:Choice>
              <mc:Fallback>
                <p:oleObj name="Equation" r:id="rId8" imgW="2667000" imgH="241300" progId="Equation.DSMT4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736" y="3267179"/>
                        <a:ext cx="6289913" cy="56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2"/>
          <p:cNvSpPr txBox="1">
            <a:spLocks/>
          </p:cNvSpPr>
          <p:nvPr/>
        </p:nvSpPr>
        <p:spPr>
          <a:xfrm>
            <a:off x="558800" y="4225756"/>
            <a:ext cx="7118350" cy="546101"/>
          </a:xfrm>
          <a:prstGeom prst="rect">
            <a:avLst/>
          </a:prstGeom>
        </p:spPr>
        <p:txBody>
          <a:bodyPr/>
          <a:lstStyle>
            <a:lvl1pPr marL="457200" indent="-4572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66"/>
              </a:buClr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p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66"/>
              </a:buClr>
              <a:buSzPct val="8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Dynamic model: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022" y="4888034"/>
            <a:ext cx="5584799" cy="56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079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nematic and dynamic modeling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trol scheme and hardware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xperiment result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clusion and future work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411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trol schem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558800" y="1778000"/>
            <a:ext cx="10515600" cy="488950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trol law: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504400"/>
              </p:ext>
            </p:extLst>
          </p:nvPr>
        </p:nvGraphicFramePr>
        <p:xfrm>
          <a:off x="1692274" y="2667000"/>
          <a:ext cx="9185275" cy="3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6" name="Visio" r:id="rId4" imgW="8248762" imgH="2924063" progId="Visio.Drawing.15">
                  <p:embed/>
                </p:oleObj>
              </mc:Choice>
              <mc:Fallback>
                <p:oleObj name="Visio" r:id="rId4" imgW="8248762" imgH="29240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92274" y="2667000"/>
                        <a:ext cx="9185275" cy="3256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9800" y="1741675"/>
            <a:ext cx="3904457" cy="56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5603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ension distribution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558800" y="1778000"/>
            <a:ext cx="10515600" cy="1136650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Redundancy of actuation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uadratic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rogramming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内容占位符 7"/>
          <p:cNvPicPr>
            <a:picLocks noGrp="1"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9752" y="3009900"/>
            <a:ext cx="6433696" cy="2994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992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Hardwar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558800" y="1778000"/>
            <a:ext cx="5461000" cy="4127500"/>
          </a:xfrm>
        </p:spPr>
        <p:txBody>
          <a:bodyPr/>
          <a:lstStyle/>
          <a:p>
            <a:pPr>
              <a:spcAft>
                <a:spcPts val="1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ain components:</a:t>
            </a:r>
          </a:p>
          <a:p>
            <a:pPr lvl="1"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Six motors and motor drivers</a:t>
            </a:r>
          </a:p>
          <a:p>
            <a:pPr lvl="1"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wo IMU and six load sensors</a:t>
            </a:r>
          </a:p>
          <a:p>
            <a:pPr lvl="1"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wo acquisition card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IPC</a:t>
            </a:r>
          </a:p>
          <a:p>
            <a:pPr lvl="1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800653"/>
              </p:ext>
            </p:extLst>
          </p:nvPr>
        </p:nvGraphicFramePr>
        <p:xfrm>
          <a:off x="5869172" y="1234061"/>
          <a:ext cx="6114105" cy="4861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2" name="Visio" r:id="rId4" imgW="12744450" imgH="10134712" progId="Visio.Drawing.15">
                  <p:embed/>
                </p:oleObj>
              </mc:Choice>
              <mc:Fallback>
                <p:oleObj name="Visio" r:id="rId4" imgW="12744450" imgH="1013471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9172" y="1234061"/>
                        <a:ext cx="6114105" cy="48619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2055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nematic and dynamic modeling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ol scheme and hardware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xperiment result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clusion and future work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7349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xperiment video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966" y="1778000"/>
            <a:ext cx="7975268" cy="4457700"/>
          </a:xfrm>
        </p:spPr>
      </p:pic>
    </p:spTree>
    <p:extLst>
      <p:ext uri="{BB962C8B-B14F-4D97-AF65-F5344CB8AC3E}">
        <p14:creationId xmlns:p14="http://schemas.microsoft.com/office/powerpoint/2010/main" val="92663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xperiment 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558799" y="1778000"/>
            <a:ext cx="3385887" cy="38100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rajectory:</a:t>
            </a:r>
          </a:p>
          <a:p>
            <a:pPr lvl="1">
              <a:spcAft>
                <a:spcPts val="5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Joint space</a:t>
            </a:r>
          </a:p>
          <a:p>
            <a:pPr lvl="1">
              <a:spcAft>
                <a:spcPts val="5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ubic polynomial interpolation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Four degree respectively</a:t>
            </a:r>
          </a:p>
          <a:p>
            <a:endParaRPr lang="zh-CN" altLang="en-US" dirty="0"/>
          </a:p>
        </p:txBody>
      </p:sp>
      <p:grpSp>
        <p:nvGrpSpPr>
          <p:cNvPr id="220" name="组合 219"/>
          <p:cNvGrpSpPr/>
          <p:nvPr/>
        </p:nvGrpSpPr>
        <p:grpSpPr>
          <a:xfrm>
            <a:off x="3944686" y="1603186"/>
            <a:ext cx="8029600" cy="3668070"/>
            <a:chOff x="875815" y="321364"/>
            <a:chExt cx="10918436" cy="6170853"/>
          </a:xfrm>
        </p:grpSpPr>
        <p:sp>
          <p:nvSpPr>
            <p:cNvPr id="221" name="object 2"/>
            <p:cNvSpPr txBox="1"/>
            <p:nvPr/>
          </p:nvSpPr>
          <p:spPr>
            <a:xfrm>
              <a:off x="1277524" y="2941832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22" name="object 3"/>
            <p:cNvSpPr txBox="1"/>
            <p:nvPr/>
          </p:nvSpPr>
          <p:spPr>
            <a:xfrm>
              <a:off x="1712725" y="2941832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2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23" name="object 4"/>
            <p:cNvSpPr txBox="1"/>
            <p:nvPr/>
          </p:nvSpPr>
          <p:spPr>
            <a:xfrm>
              <a:off x="2147927" y="2941832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4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24" name="object 5"/>
            <p:cNvSpPr txBox="1"/>
            <p:nvPr/>
          </p:nvSpPr>
          <p:spPr>
            <a:xfrm>
              <a:off x="2583128" y="2941832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6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25" name="object 6"/>
            <p:cNvSpPr txBox="1"/>
            <p:nvPr/>
          </p:nvSpPr>
          <p:spPr>
            <a:xfrm>
              <a:off x="3860135" y="2941832"/>
              <a:ext cx="284010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2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26" name="object 7"/>
            <p:cNvSpPr txBox="1"/>
            <p:nvPr/>
          </p:nvSpPr>
          <p:spPr>
            <a:xfrm>
              <a:off x="4295337" y="2941832"/>
              <a:ext cx="284006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4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27" name="object 8"/>
            <p:cNvSpPr txBox="1"/>
            <p:nvPr/>
          </p:nvSpPr>
          <p:spPr>
            <a:xfrm>
              <a:off x="4730542" y="2941832"/>
              <a:ext cx="329779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6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28" name="object 9"/>
            <p:cNvSpPr txBox="1"/>
            <p:nvPr/>
          </p:nvSpPr>
          <p:spPr>
            <a:xfrm>
              <a:off x="5165741" y="2941830"/>
              <a:ext cx="264874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8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29" name="object 10"/>
            <p:cNvSpPr txBox="1"/>
            <p:nvPr/>
          </p:nvSpPr>
          <p:spPr>
            <a:xfrm>
              <a:off x="3018335" y="2927042"/>
              <a:ext cx="607300" cy="573259"/>
            </a:xfrm>
            <a:prstGeom prst="rect">
              <a:avLst/>
            </a:prstGeom>
          </p:spPr>
          <p:txBody>
            <a:bodyPr vert="horz" wrap="square" lIns="0" tIns="58504" rIns="0" bIns="0" rtlCol="0">
              <a:spAutoFit/>
            </a:bodyPr>
            <a:lstStyle/>
            <a:p>
              <a:pPr marL="32502" defTabSz="2340132">
                <a:spcBef>
                  <a:spcPts val="461"/>
                </a:spcBef>
                <a:tabLst>
                  <a:tab pos="438775" algn="l"/>
                </a:tabLst>
              </a:pPr>
              <a:r>
                <a:rPr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8</a:t>
              </a:r>
              <a:r>
                <a:rPr lang="en-US" sz="768" spc="-13" dirty="0">
                  <a:solidFill>
                    <a:srgbClr val="252525"/>
                  </a:solidFill>
                  <a:latin typeface="Arial"/>
                  <a:cs typeface="Arial"/>
                </a:rPr>
                <a:t> </a:t>
              </a:r>
              <a:r>
                <a:rPr lang="en-US"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        </a:t>
              </a:r>
              <a:r>
                <a:rPr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1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  <a:p>
              <a:pPr marL="99131" defTabSz="2340132">
                <a:spcBef>
                  <a:spcPts val="192"/>
                </a:spcBef>
              </a:pPr>
              <a:r>
                <a:rPr sz="896" spc="-13" dirty="0">
                  <a:solidFill>
                    <a:srgbClr val="252525"/>
                  </a:solidFill>
                  <a:latin typeface="Arial"/>
                  <a:cs typeface="Arial"/>
                </a:rPr>
                <a:t>time(s)</a:t>
              </a:r>
              <a:endParaRPr sz="896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30" name="object 11"/>
            <p:cNvSpPr/>
            <p:nvPr/>
          </p:nvSpPr>
          <p:spPr>
            <a:xfrm>
              <a:off x="1342526" y="761652"/>
              <a:ext cx="0" cy="2164655"/>
            </a:xfrm>
            <a:custGeom>
              <a:avLst/>
              <a:gdLst/>
              <a:ahLst/>
              <a:cxnLst/>
              <a:rect l="l" t="t" r="r" b="b"/>
              <a:pathLst>
                <a:path h="845819">
                  <a:moveTo>
                    <a:pt x="0" y="845513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1" name="object 12"/>
            <p:cNvSpPr/>
            <p:nvPr/>
          </p:nvSpPr>
          <p:spPr>
            <a:xfrm>
              <a:off x="5259061" y="761652"/>
              <a:ext cx="0" cy="2164655"/>
            </a:xfrm>
            <a:custGeom>
              <a:avLst/>
              <a:gdLst/>
              <a:ahLst/>
              <a:cxnLst/>
              <a:rect l="l" t="t" r="r" b="b"/>
              <a:pathLst>
                <a:path h="845819">
                  <a:moveTo>
                    <a:pt x="0" y="845513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2" name="object 13"/>
            <p:cNvSpPr/>
            <p:nvPr/>
          </p:nvSpPr>
          <p:spPr>
            <a:xfrm>
              <a:off x="1342527" y="2925525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3" name="object 14"/>
            <p:cNvSpPr/>
            <p:nvPr/>
          </p:nvSpPr>
          <p:spPr>
            <a:xfrm>
              <a:off x="1342527" y="2492750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4" name="object 15"/>
            <p:cNvSpPr/>
            <p:nvPr/>
          </p:nvSpPr>
          <p:spPr>
            <a:xfrm>
              <a:off x="1342527" y="2059975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5" name="object 16"/>
            <p:cNvSpPr/>
            <p:nvPr/>
          </p:nvSpPr>
          <p:spPr>
            <a:xfrm>
              <a:off x="1342527" y="1627202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6" name="object 17"/>
            <p:cNvSpPr/>
            <p:nvPr/>
          </p:nvSpPr>
          <p:spPr>
            <a:xfrm>
              <a:off x="1342527" y="1194426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7" name="object 18"/>
            <p:cNvSpPr/>
            <p:nvPr/>
          </p:nvSpPr>
          <p:spPr>
            <a:xfrm>
              <a:off x="1342527" y="761651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8" name="object 19"/>
            <p:cNvSpPr/>
            <p:nvPr/>
          </p:nvSpPr>
          <p:spPr>
            <a:xfrm>
              <a:off x="5219896" y="2925525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9" name="object 20"/>
            <p:cNvSpPr/>
            <p:nvPr/>
          </p:nvSpPr>
          <p:spPr>
            <a:xfrm>
              <a:off x="5219896" y="2492750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40" name="object 21"/>
            <p:cNvSpPr/>
            <p:nvPr/>
          </p:nvSpPr>
          <p:spPr>
            <a:xfrm>
              <a:off x="5219896" y="2059975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41" name="object 22"/>
            <p:cNvSpPr/>
            <p:nvPr/>
          </p:nvSpPr>
          <p:spPr>
            <a:xfrm>
              <a:off x="5219896" y="1627202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42" name="object 23"/>
            <p:cNvSpPr/>
            <p:nvPr/>
          </p:nvSpPr>
          <p:spPr>
            <a:xfrm>
              <a:off x="5219896" y="1194426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43" name="object 24"/>
            <p:cNvSpPr/>
            <p:nvPr/>
          </p:nvSpPr>
          <p:spPr>
            <a:xfrm>
              <a:off x="5219896" y="761651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44" name="object 25"/>
            <p:cNvSpPr txBox="1"/>
            <p:nvPr/>
          </p:nvSpPr>
          <p:spPr>
            <a:xfrm>
              <a:off x="1104173" y="2753887"/>
              <a:ext cx="306445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4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45" name="object 26"/>
            <p:cNvSpPr txBox="1"/>
            <p:nvPr/>
          </p:nvSpPr>
          <p:spPr>
            <a:xfrm>
              <a:off x="1104175" y="2362053"/>
              <a:ext cx="306446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3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46" name="object 27"/>
            <p:cNvSpPr txBox="1"/>
            <p:nvPr/>
          </p:nvSpPr>
          <p:spPr>
            <a:xfrm>
              <a:off x="1104175" y="1910949"/>
              <a:ext cx="322334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2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47" name="object 28"/>
            <p:cNvSpPr txBox="1"/>
            <p:nvPr/>
          </p:nvSpPr>
          <p:spPr>
            <a:xfrm>
              <a:off x="1104173" y="1472996"/>
              <a:ext cx="345611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1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48" name="object 29"/>
            <p:cNvSpPr txBox="1"/>
            <p:nvPr/>
          </p:nvSpPr>
          <p:spPr>
            <a:xfrm>
              <a:off x="1201681" y="1026091"/>
              <a:ext cx="288732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49" name="object 30"/>
            <p:cNvSpPr txBox="1"/>
            <p:nvPr/>
          </p:nvSpPr>
          <p:spPr>
            <a:xfrm>
              <a:off x="1144801" y="639200"/>
              <a:ext cx="281707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50" name="object 31"/>
            <p:cNvSpPr txBox="1"/>
            <p:nvPr/>
          </p:nvSpPr>
          <p:spPr>
            <a:xfrm>
              <a:off x="935680" y="1259065"/>
              <a:ext cx="182326" cy="755966"/>
            </a:xfrm>
            <a:prstGeom prst="rect">
              <a:avLst/>
            </a:prstGeom>
          </p:spPr>
          <p:txBody>
            <a:bodyPr vert="vert270" wrap="square" lIns="0" tIns="24377" rIns="0" bIns="0" rtlCol="0">
              <a:spAutoFit/>
            </a:bodyPr>
            <a:lstStyle/>
            <a:p>
              <a:pPr marL="32502" defTabSz="2340132">
                <a:spcBef>
                  <a:spcPts val="192"/>
                </a:spcBef>
              </a:pPr>
              <a:r>
                <a:rPr sz="896" dirty="0">
                  <a:solidFill>
                    <a:srgbClr val="252525"/>
                  </a:solidFill>
                  <a:latin typeface="Arial"/>
                  <a:cs typeface="Arial"/>
                </a:rPr>
                <a:t>q1(</a:t>
              </a:r>
              <a:r>
                <a:rPr sz="896" spc="-102" dirty="0">
                  <a:solidFill>
                    <a:srgbClr val="252525"/>
                  </a:solidFill>
                  <a:latin typeface="Arial"/>
                  <a:cs typeface="Arial"/>
                </a:rPr>
                <a:t> </a:t>
              </a:r>
              <a:r>
                <a:rPr sz="896" dirty="0">
                  <a:solidFill>
                    <a:srgbClr val="252525"/>
                  </a:solidFill>
                  <a:latin typeface="Times New Roman"/>
                  <a:cs typeface="Times New Roman"/>
                </a:rPr>
                <a:t>°</a:t>
              </a:r>
              <a:r>
                <a:rPr sz="896" dirty="0">
                  <a:solidFill>
                    <a:srgbClr val="252525"/>
                  </a:solidFill>
                  <a:latin typeface="Arial"/>
                  <a:cs typeface="Arial"/>
                </a:rPr>
                <a:t>)</a:t>
              </a:r>
              <a:endParaRPr sz="896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51" name="object 32"/>
            <p:cNvSpPr/>
            <p:nvPr/>
          </p:nvSpPr>
          <p:spPr>
            <a:xfrm>
              <a:off x="1342526" y="1194424"/>
              <a:ext cx="3809278" cy="1170085"/>
            </a:xfrm>
            <a:custGeom>
              <a:avLst/>
              <a:gdLst/>
              <a:ahLst/>
              <a:cxnLst/>
              <a:rect l="l" t="t" r="r" b="b"/>
              <a:pathLst>
                <a:path w="1488439" h="457200">
                  <a:moveTo>
                    <a:pt x="0" y="0"/>
                  </a:moveTo>
                  <a:lnTo>
                    <a:pt x="0" y="0"/>
                  </a:lnTo>
                  <a:lnTo>
                    <a:pt x="67166" y="0"/>
                  </a:lnTo>
                  <a:lnTo>
                    <a:pt x="68012" y="38"/>
                  </a:lnTo>
                  <a:lnTo>
                    <a:pt x="92671" y="30552"/>
                  </a:lnTo>
                  <a:lnTo>
                    <a:pt x="106273" y="67327"/>
                  </a:lnTo>
                  <a:lnTo>
                    <a:pt x="117326" y="104737"/>
                  </a:lnTo>
                  <a:lnTo>
                    <a:pt x="127529" y="143618"/>
                  </a:lnTo>
                  <a:lnTo>
                    <a:pt x="130077" y="153828"/>
                  </a:lnTo>
                  <a:lnTo>
                    <a:pt x="130932" y="157261"/>
                  </a:lnTo>
                  <a:lnTo>
                    <a:pt x="131783" y="160715"/>
                  </a:lnTo>
                  <a:lnTo>
                    <a:pt x="132630" y="164182"/>
                  </a:lnTo>
                  <a:lnTo>
                    <a:pt x="133481" y="167666"/>
                  </a:lnTo>
                  <a:lnTo>
                    <a:pt x="134332" y="171162"/>
                  </a:lnTo>
                  <a:lnTo>
                    <a:pt x="135183" y="174667"/>
                  </a:lnTo>
                  <a:lnTo>
                    <a:pt x="136029" y="178189"/>
                  </a:lnTo>
                  <a:lnTo>
                    <a:pt x="136880" y="181719"/>
                  </a:lnTo>
                  <a:lnTo>
                    <a:pt x="137731" y="185262"/>
                  </a:lnTo>
                  <a:lnTo>
                    <a:pt x="138582" y="188818"/>
                  </a:lnTo>
                  <a:lnTo>
                    <a:pt x="139433" y="192374"/>
                  </a:lnTo>
                  <a:lnTo>
                    <a:pt x="140279" y="195947"/>
                  </a:lnTo>
                  <a:lnTo>
                    <a:pt x="141130" y="199520"/>
                  </a:lnTo>
                  <a:lnTo>
                    <a:pt x="141981" y="203101"/>
                  </a:lnTo>
                  <a:lnTo>
                    <a:pt x="142832" y="206691"/>
                  </a:lnTo>
                  <a:lnTo>
                    <a:pt x="143679" y="210280"/>
                  </a:lnTo>
                  <a:lnTo>
                    <a:pt x="144534" y="213879"/>
                  </a:lnTo>
                  <a:lnTo>
                    <a:pt x="145385" y="217477"/>
                  </a:lnTo>
                  <a:lnTo>
                    <a:pt x="146236" y="221079"/>
                  </a:lnTo>
                  <a:lnTo>
                    <a:pt x="147087" y="224686"/>
                  </a:lnTo>
                  <a:lnTo>
                    <a:pt x="147933" y="228288"/>
                  </a:lnTo>
                  <a:lnTo>
                    <a:pt x="148784" y="231895"/>
                  </a:lnTo>
                  <a:lnTo>
                    <a:pt x="149635" y="235497"/>
                  </a:lnTo>
                  <a:lnTo>
                    <a:pt x="150486" y="239100"/>
                  </a:lnTo>
                  <a:lnTo>
                    <a:pt x="151333" y="242698"/>
                  </a:lnTo>
                  <a:lnTo>
                    <a:pt x="152184" y="246296"/>
                  </a:lnTo>
                  <a:lnTo>
                    <a:pt x="153034" y="249886"/>
                  </a:lnTo>
                  <a:lnTo>
                    <a:pt x="153885" y="253476"/>
                  </a:lnTo>
                  <a:lnTo>
                    <a:pt x="154736" y="257057"/>
                  </a:lnTo>
                  <a:lnTo>
                    <a:pt x="155583" y="260630"/>
                  </a:lnTo>
                  <a:lnTo>
                    <a:pt x="156434" y="264202"/>
                  </a:lnTo>
                  <a:lnTo>
                    <a:pt x="157285" y="267758"/>
                  </a:lnTo>
                  <a:lnTo>
                    <a:pt x="158136" y="271314"/>
                  </a:lnTo>
                  <a:lnTo>
                    <a:pt x="158982" y="274857"/>
                  </a:lnTo>
                  <a:lnTo>
                    <a:pt x="159837" y="278388"/>
                  </a:lnTo>
                  <a:lnTo>
                    <a:pt x="160688" y="281910"/>
                  </a:lnTo>
                  <a:lnTo>
                    <a:pt x="161539" y="285415"/>
                  </a:lnTo>
                  <a:lnTo>
                    <a:pt x="162390" y="288911"/>
                  </a:lnTo>
                  <a:lnTo>
                    <a:pt x="163237" y="292395"/>
                  </a:lnTo>
                  <a:lnTo>
                    <a:pt x="172588" y="329572"/>
                  </a:lnTo>
                  <a:lnTo>
                    <a:pt x="177694" y="348741"/>
                  </a:lnTo>
                  <a:lnTo>
                    <a:pt x="178540" y="351844"/>
                  </a:lnTo>
                  <a:lnTo>
                    <a:pt x="189589" y="389250"/>
                  </a:lnTo>
                  <a:lnTo>
                    <a:pt x="203195" y="426024"/>
                  </a:lnTo>
                  <a:lnTo>
                    <a:pt x="227004" y="456429"/>
                  </a:lnTo>
                  <a:lnTo>
                    <a:pt x="228701" y="456577"/>
                  </a:lnTo>
                  <a:lnTo>
                    <a:pt x="229552" y="456539"/>
                  </a:lnTo>
                  <a:lnTo>
                    <a:pt x="254207" y="426024"/>
                  </a:lnTo>
                  <a:lnTo>
                    <a:pt x="267813" y="389250"/>
                  </a:lnTo>
                  <a:lnTo>
                    <a:pt x="278862" y="351844"/>
                  </a:lnTo>
                  <a:lnTo>
                    <a:pt x="283963" y="332831"/>
                  </a:lnTo>
                  <a:lnTo>
                    <a:pt x="284818" y="329572"/>
                  </a:lnTo>
                  <a:lnTo>
                    <a:pt x="293314" y="295862"/>
                  </a:lnTo>
                  <a:lnTo>
                    <a:pt x="294165" y="292395"/>
                  </a:lnTo>
                  <a:lnTo>
                    <a:pt x="298416" y="274857"/>
                  </a:lnTo>
                  <a:lnTo>
                    <a:pt x="299267" y="271314"/>
                  </a:lnTo>
                  <a:lnTo>
                    <a:pt x="300122" y="267758"/>
                  </a:lnTo>
                  <a:lnTo>
                    <a:pt x="300968" y="264202"/>
                  </a:lnTo>
                  <a:lnTo>
                    <a:pt x="301819" y="260630"/>
                  </a:lnTo>
                  <a:lnTo>
                    <a:pt x="302670" y="257057"/>
                  </a:lnTo>
                  <a:lnTo>
                    <a:pt x="303521" y="253476"/>
                  </a:lnTo>
                  <a:lnTo>
                    <a:pt x="304368" y="249886"/>
                  </a:lnTo>
                  <a:lnTo>
                    <a:pt x="305219" y="246296"/>
                  </a:lnTo>
                  <a:lnTo>
                    <a:pt x="306069" y="242698"/>
                  </a:lnTo>
                  <a:lnTo>
                    <a:pt x="306920" y="239100"/>
                  </a:lnTo>
                  <a:lnTo>
                    <a:pt x="307771" y="235497"/>
                  </a:lnTo>
                  <a:lnTo>
                    <a:pt x="308618" y="231895"/>
                  </a:lnTo>
                  <a:lnTo>
                    <a:pt x="309469" y="228288"/>
                  </a:lnTo>
                  <a:lnTo>
                    <a:pt x="310320" y="224686"/>
                  </a:lnTo>
                  <a:lnTo>
                    <a:pt x="311171" y="221079"/>
                  </a:lnTo>
                  <a:lnTo>
                    <a:pt x="312022" y="217477"/>
                  </a:lnTo>
                  <a:lnTo>
                    <a:pt x="312872" y="213879"/>
                  </a:lnTo>
                  <a:lnTo>
                    <a:pt x="313719" y="210280"/>
                  </a:lnTo>
                  <a:lnTo>
                    <a:pt x="314574" y="206691"/>
                  </a:lnTo>
                  <a:lnTo>
                    <a:pt x="315425" y="203101"/>
                  </a:lnTo>
                  <a:lnTo>
                    <a:pt x="316272" y="199520"/>
                  </a:lnTo>
                  <a:lnTo>
                    <a:pt x="317123" y="195947"/>
                  </a:lnTo>
                  <a:lnTo>
                    <a:pt x="317974" y="192374"/>
                  </a:lnTo>
                  <a:lnTo>
                    <a:pt x="318825" y="188818"/>
                  </a:lnTo>
                  <a:lnTo>
                    <a:pt x="319671" y="185262"/>
                  </a:lnTo>
                  <a:lnTo>
                    <a:pt x="320522" y="181719"/>
                  </a:lnTo>
                  <a:lnTo>
                    <a:pt x="321373" y="178189"/>
                  </a:lnTo>
                  <a:lnTo>
                    <a:pt x="322224" y="174667"/>
                  </a:lnTo>
                  <a:lnTo>
                    <a:pt x="323075" y="171162"/>
                  </a:lnTo>
                  <a:lnTo>
                    <a:pt x="323921" y="167666"/>
                  </a:lnTo>
                  <a:lnTo>
                    <a:pt x="328176" y="150408"/>
                  </a:lnTo>
                  <a:lnTo>
                    <a:pt x="329023" y="147005"/>
                  </a:lnTo>
                  <a:lnTo>
                    <a:pt x="339225" y="107840"/>
                  </a:lnTo>
                  <a:lnTo>
                    <a:pt x="350278" y="69993"/>
                  </a:lnTo>
                  <a:lnTo>
                    <a:pt x="363884" y="32498"/>
                  </a:lnTo>
                  <a:lnTo>
                    <a:pt x="385986" y="932"/>
                  </a:lnTo>
                  <a:lnTo>
                    <a:pt x="390241" y="0"/>
                  </a:lnTo>
                  <a:lnTo>
                    <a:pt x="391088" y="38"/>
                  </a:lnTo>
                  <a:lnTo>
                    <a:pt x="415742" y="30552"/>
                  </a:lnTo>
                  <a:lnTo>
                    <a:pt x="429348" y="67327"/>
                  </a:lnTo>
                  <a:lnTo>
                    <a:pt x="440402" y="104737"/>
                  </a:lnTo>
                  <a:lnTo>
                    <a:pt x="450600" y="143618"/>
                  </a:lnTo>
                  <a:lnTo>
                    <a:pt x="451455" y="147005"/>
                  </a:lnTo>
                  <a:lnTo>
                    <a:pt x="452306" y="150408"/>
                  </a:lnTo>
                  <a:lnTo>
                    <a:pt x="453152" y="153828"/>
                  </a:lnTo>
                  <a:lnTo>
                    <a:pt x="454003" y="157261"/>
                  </a:lnTo>
                  <a:lnTo>
                    <a:pt x="454854" y="160715"/>
                  </a:lnTo>
                  <a:lnTo>
                    <a:pt x="455705" y="164182"/>
                  </a:lnTo>
                  <a:lnTo>
                    <a:pt x="456556" y="167666"/>
                  </a:lnTo>
                  <a:lnTo>
                    <a:pt x="457403" y="171162"/>
                  </a:lnTo>
                  <a:lnTo>
                    <a:pt x="458254" y="174667"/>
                  </a:lnTo>
                  <a:lnTo>
                    <a:pt x="459104" y="178189"/>
                  </a:lnTo>
                  <a:lnTo>
                    <a:pt x="459955" y="181719"/>
                  </a:lnTo>
                  <a:lnTo>
                    <a:pt x="460806" y="185262"/>
                  </a:lnTo>
                  <a:lnTo>
                    <a:pt x="461653" y="188818"/>
                  </a:lnTo>
                  <a:lnTo>
                    <a:pt x="462504" y="192374"/>
                  </a:lnTo>
                  <a:lnTo>
                    <a:pt x="463355" y="195947"/>
                  </a:lnTo>
                  <a:lnTo>
                    <a:pt x="464206" y="199520"/>
                  </a:lnTo>
                  <a:lnTo>
                    <a:pt x="465057" y="203101"/>
                  </a:lnTo>
                  <a:lnTo>
                    <a:pt x="465907" y="206691"/>
                  </a:lnTo>
                  <a:lnTo>
                    <a:pt x="466758" y="210280"/>
                  </a:lnTo>
                  <a:lnTo>
                    <a:pt x="467609" y="213879"/>
                  </a:lnTo>
                  <a:lnTo>
                    <a:pt x="468456" y="217477"/>
                  </a:lnTo>
                  <a:lnTo>
                    <a:pt x="469307" y="221079"/>
                  </a:lnTo>
                  <a:lnTo>
                    <a:pt x="470158" y="224686"/>
                  </a:lnTo>
                  <a:lnTo>
                    <a:pt x="471009" y="228288"/>
                  </a:lnTo>
                  <a:lnTo>
                    <a:pt x="471860" y="231895"/>
                  </a:lnTo>
                  <a:lnTo>
                    <a:pt x="476110" y="249886"/>
                  </a:lnTo>
                  <a:lnTo>
                    <a:pt x="476956" y="253476"/>
                  </a:lnTo>
                  <a:lnTo>
                    <a:pt x="477807" y="257057"/>
                  </a:lnTo>
                  <a:lnTo>
                    <a:pt x="478658" y="260630"/>
                  </a:lnTo>
                  <a:lnTo>
                    <a:pt x="479509" y="264202"/>
                  </a:lnTo>
                  <a:lnTo>
                    <a:pt x="480360" y="267758"/>
                  </a:lnTo>
                  <a:lnTo>
                    <a:pt x="481211" y="271314"/>
                  </a:lnTo>
                  <a:lnTo>
                    <a:pt x="482058" y="274857"/>
                  </a:lnTo>
                  <a:lnTo>
                    <a:pt x="482913" y="278388"/>
                  </a:lnTo>
                  <a:lnTo>
                    <a:pt x="483764" y="281910"/>
                  </a:lnTo>
                  <a:lnTo>
                    <a:pt x="484610" y="285415"/>
                  </a:lnTo>
                  <a:lnTo>
                    <a:pt x="485461" y="288911"/>
                  </a:lnTo>
                  <a:lnTo>
                    <a:pt x="486312" y="292395"/>
                  </a:lnTo>
                  <a:lnTo>
                    <a:pt x="487163" y="295862"/>
                  </a:lnTo>
                  <a:lnTo>
                    <a:pt x="488010" y="299316"/>
                  </a:lnTo>
                  <a:lnTo>
                    <a:pt x="498216" y="339273"/>
                  </a:lnTo>
                  <a:lnTo>
                    <a:pt x="509265" y="378362"/>
                  </a:lnTo>
                  <a:lnTo>
                    <a:pt x="522020" y="415806"/>
                  </a:lnTo>
                  <a:lnTo>
                    <a:pt x="539872" y="449504"/>
                  </a:lnTo>
                  <a:lnTo>
                    <a:pt x="551776" y="456577"/>
                  </a:lnTo>
                  <a:lnTo>
                    <a:pt x="552627" y="456539"/>
                  </a:lnTo>
                  <a:lnTo>
                    <a:pt x="577282" y="426024"/>
                  </a:lnTo>
                  <a:lnTo>
                    <a:pt x="590888" y="389250"/>
                  </a:lnTo>
                  <a:lnTo>
                    <a:pt x="601937" y="351844"/>
                  </a:lnTo>
                  <a:lnTo>
                    <a:pt x="603635" y="345609"/>
                  </a:lnTo>
                  <a:lnTo>
                    <a:pt x="604490" y="342456"/>
                  </a:lnTo>
                  <a:lnTo>
                    <a:pt x="614688" y="302753"/>
                  </a:lnTo>
                  <a:lnTo>
                    <a:pt x="618938" y="285415"/>
                  </a:lnTo>
                  <a:lnTo>
                    <a:pt x="619793" y="281910"/>
                  </a:lnTo>
                  <a:lnTo>
                    <a:pt x="620644" y="278388"/>
                  </a:lnTo>
                  <a:lnTo>
                    <a:pt x="621495" y="274857"/>
                  </a:lnTo>
                  <a:lnTo>
                    <a:pt x="622342" y="271314"/>
                  </a:lnTo>
                  <a:lnTo>
                    <a:pt x="623193" y="267758"/>
                  </a:lnTo>
                  <a:lnTo>
                    <a:pt x="624044" y="264202"/>
                  </a:lnTo>
                  <a:lnTo>
                    <a:pt x="624894" y="260630"/>
                  </a:lnTo>
                  <a:lnTo>
                    <a:pt x="625741" y="257057"/>
                  </a:lnTo>
                  <a:lnTo>
                    <a:pt x="626592" y="253476"/>
                  </a:lnTo>
                  <a:lnTo>
                    <a:pt x="627443" y="249886"/>
                  </a:lnTo>
                  <a:lnTo>
                    <a:pt x="628294" y="246296"/>
                  </a:lnTo>
                  <a:lnTo>
                    <a:pt x="629145" y="242698"/>
                  </a:lnTo>
                  <a:lnTo>
                    <a:pt x="629991" y="239100"/>
                  </a:lnTo>
                  <a:lnTo>
                    <a:pt x="630842" y="235497"/>
                  </a:lnTo>
                  <a:lnTo>
                    <a:pt x="631693" y="231895"/>
                  </a:lnTo>
                  <a:lnTo>
                    <a:pt x="632544" y="228288"/>
                  </a:lnTo>
                  <a:lnTo>
                    <a:pt x="633395" y="224686"/>
                  </a:lnTo>
                  <a:lnTo>
                    <a:pt x="634242" y="221079"/>
                  </a:lnTo>
                  <a:lnTo>
                    <a:pt x="635097" y="217477"/>
                  </a:lnTo>
                  <a:lnTo>
                    <a:pt x="635948" y="213879"/>
                  </a:lnTo>
                  <a:lnTo>
                    <a:pt x="636794" y="210280"/>
                  </a:lnTo>
                  <a:lnTo>
                    <a:pt x="637645" y="206691"/>
                  </a:lnTo>
                  <a:lnTo>
                    <a:pt x="638496" y="203101"/>
                  </a:lnTo>
                  <a:lnTo>
                    <a:pt x="639347" y="199520"/>
                  </a:lnTo>
                  <a:lnTo>
                    <a:pt x="640198" y="195947"/>
                  </a:lnTo>
                  <a:lnTo>
                    <a:pt x="641045" y="192374"/>
                  </a:lnTo>
                  <a:lnTo>
                    <a:pt x="641896" y="188818"/>
                  </a:lnTo>
                  <a:lnTo>
                    <a:pt x="642746" y="185262"/>
                  </a:lnTo>
                  <a:lnTo>
                    <a:pt x="643597" y="181719"/>
                  </a:lnTo>
                  <a:lnTo>
                    <a:pt x="644448" y="178189"/>
                  </a:lnTo>
                  <a:lnTo>
                    <a:pt x="645295" y="174667"/>
                  </a:lnTo>
                  <a:lnTo>
                    <a:pt x="646146" y="171162"/>
                  </a:lnTo>
                  <a:lnTo>
                    <a:pt x="646997" y="167666"/>
                  </a:lnTo>
                  <a:lnTo>
                    <a:pt x="647848" y="164182"/>
                  </a:lnTo>
                  <a:lnTo>
                    <a:pt x="648699" y="160715"/>
                  </a:lnTo>
                  <a:lnTo>
                    <a:pt x="649545" y="157261"/>
                  </a:lnTo>
                  <a:lnTo>
                    <a:pt x="650400" y="153828"/>
                  </a:lnTo>
                  <a:lnTo>
                    <a:pt x="651251" y="150408"/>
                  </a:lnTo>
                  <a:lnTo>
                    <a:pt x="652098" y="147005"/>
                  </a:lnTo>
                  <a:lnTo>
                    <a:pt x="652949" y="143618"/>
                  </a:lnTo>
                  <a:lnTo>
                    <a:pt x="663151" y="104737"/>
                  </a:lnTo>
                  <a:lnTo>
                    <a:pt x="674204" y="67327"/>
                  </a:lnTo>
                  <a:lnTo>
                    <a:pt x="687806" y="30552"/>
                  </a:lnTo>
                  <a:lnTo>
                    <a:pt x="711610" y="148"/>
                  </a:lnTo>
                  <a:lnTo>
                    <a:pt x="713312" y="0"/>
                  </a:lnTo>
                  <a:lnTo>
                    <a:pt x="714163" y="38"/>
                  </a:lnTo>
                  <a:lnTo>
                    <a:pt x="738818" y="30552"/>
                  </a:lnTo>
                  <a:lnTo>
                    <a:pt x="752419" y="67327"/>
                  </a:lnTo>
                  <a:lnTo>
                    <a:pt x="763473" y="104737"/>
                  </a:lnTo>
                  <a:lnTo>
                    <a:pt x="773675" y="143618"/>
                  </a:lnTo>
                  <a:lnTo>
                    <a:pt x="774530" y="147005"/>
                  </a:lnTo>
                  <a:lnTo>
                    <a:pt x="775377" y="150408"/>
                  </a:lnTo>
                  <a:lnTo>
                    <a:pt x="776228" y="153828"/>
                  </a:lnTo>
                  <a:lnTo>
                    <a:pt x="777079" y="157261"/>
                  </a:lnTo>
                  <a:lnTo>
                    <a:pt x="777929" y="160715"/>
                  </a:lnTo>
                  <a:lnTo>
                    <a:pt x="778776" y="164182"/>
                  </a:lnTo>
                  <a:lnTo>
                    <a:pt x="779627" y="167666"/>
                  </a:lnTo>
                  <a:lnTo>
                    <a:pt x="780478" y="171162"/>
                  </a:lnTo>
                  <a:lnTo>
                    <a:pt x="781329" y="174667"/>
                  </a:lnTo>
                  <a:lnTo>
                    <a:pt x="782180" y="178189"/>
                  </a:lnTo>
                  <a:lnTo>
                    <a:pt x="783026" y="181719"/>
                  </a:lnTo>
                  <a:lnTo>
                    <a:pt x="783877" y="185262"/>
                  </a:lnTo>
                  <a:lnTo>
                    <a:pt x="784728" y="188818"/>
                  </a:lnTo>
                  <a:lnTo>
                    <a:pt x="785579" y="192374"/>
                  </a:lnTo>
                  <a:lnTo>
                    <a:pt x="786430" y="195947"/>
                  </a:lnTo>
                  <a:lnTo>
                    <a:pt x="787277" y="199520"/>
                  </a:lnTo>
                  <a:lnTo>
                    <a:pt x="788132" y="203101"/>
                  </a:lnTo>
                  <a:lnTo>
                    <a:pt x="788978" y="206691"/>
                  </a:lnTo>
                  <a:lnTo>
                    <a:pt x="789834" y="210280"/>
                  </a:lnTo>
                  <a:lnTo>
                    <a:pt x="790680" y="213879"/>
                  </a:lnTo>
                  <a:lnTo>
                    <a:pt x="791531" y="217477"/>
                  </a:lnTo>
                  <a:lnTo>
                    <a:pt x="792382" y="221079"/>
                  </a:lnTo>
                  <a:lnTo>
                    <a:pt x="793233" y="224686"/>
                  </a:lnTo>
                  <a:lnTo>
                    <a:pt x="794080" y="228288"/>
                  </a:lnTo>
                  <a:lnTo>
                    <a:pt x="794931" y="231895"/>
                  </a:lnTo>
                  <a:lnTo>
                    <a:pt x="795781" y="235497"/>
                  </a:lnTo>
                  <a:lnTo>
                    <a:pt x="796632" y="239100"/>
                  </a:lnTo>
                  <a:lnTo>
                    <a:pt x="797483" y="242698"/>
                  </a:lnTo>
                  <a:lnTo>
                    <a:pt x="798330" y="246296"/>
                  </a:lnTo>
                  <a:lnTo>
                    <a:pt x="803435" y="267758"/>
                  </a:lnTo>
                  <a:lnTo>
                    <a:pt x="804286" y="271314"/>
                  </a:lnTo>
                  <a:lnTo>
                    <a:pt x="805137" y="274857"/>
                  </a:lnTo>
                  <a:lnTo>
                    <a:pt x="805984" y="278388"/>
                  </a:lnTo>
                  <a:lnTo>
                    <a:pt x="806835" y="281910"/>
                  </a:lnTo>
                  <a:lnTo>
                    <a:pt x="807686" y="285415"/>
                  </a:lnTo>
                  <a:lnTo>
                    <a:pt x="808536" y="288911"/>
                  </a:lnTo>
                  <a:lnTo>
                    <a:pt x="809383" y="292395"/>
                  </a:lnTo>
                  <a:lnTo>
                    <a:pt x="810234" y="295862"/>
                  </a:lnTo>
                  <a:lnTo>
                    <a:pt x="811085" y="299316"/>
                  </a:lnTo>
                  <a:lnTo>
                    <a:pt x="811936" y="302753"/>
                  </a:lnTo>
                  <a:lnTo>
                    <a:pt x="812787" y="306169"/>
                  </a:lnTo>
                  <a:lnTo>
                    <a:pt x="813633" y="309572"/>
                  </a:lnTo>
                  <a:lnTo>
                    <a:pt x="823840" y="348741"/>
                  </a:lnTo>
                  <a:lnTo>
                    <a:pt x="834893" y="386584"/>
                  </a:lnTo>
                  <a:lnTo>
                    <a:pt x="848495" y="424079"/>
                  </a:lnTo>
                  <a:lnTo>
                    <a:pt x="870597" y="455645"/>
                  </a:lnTo>
                  <a:lnTo>
                    <a:pt x="874847" y="456577"/>
                  </a:lnTo>
                  <a:lnTo>
                    <a:pt x="875698" y="456539"/>
                  </a:lnTo>
                  <a:lnTo>
                    <a:pt x="900357" y="426024"/>
                  </a:lnTo>
                  <a:lnTo>
                    <a:pt x="913959" y="389250"/>
                  </a:lnTo>
                  <a:lnTo>
                    <a:pt x="925012" y="351844"/>
                  </a:lnTo>
                  <a:lnTo>
                    <a:pt x="935215" y="312958"/>
                  </a:lnTo>
                  <a:lnTo>
                    <a:pt x="942013" y="285415"/>
                  </a:lnTo>
                  <a:lnTo>
                    <a:pt x="942869" y="281910"/>
                  </a:lnTo>
                  <a:lnTo>
                    <a:pt x="943715" y="278388"/>
                  </a:lnTo>
                  <a:lnTo>
                    <a:pt x="944566" y="274857"/>
                  </a:lnTo>
                  <a:lnTo>
                    <a:pt x="945417" y="271314"/>
                  </a:lnTo>
                  <a:lnTo>
                    <a:pt x="946268" y="267758"/>
                  </a:lnTo>
                  <a:lnTo>
                    <a:pt x="947115" y="264202"/>
                  </a:lnTo>
                  <a:lnTo>
                    <a:pt x="947966" y="260630"/>
                  </a:lnTo>
                  <a:lnTo>
                    <a:pt x="948816" y="257057"/>
                  </a:lnTo>
                  <a:lnTo>
                    <a:pt x="949667" y="253476"/>
                  </a:lnTo>
                  <a:lnTo>
                    <a:pt x="950518" y="249886"/>
                  </a:lnTo>
                  <a:lnTo>
                    <a:pt x="951365" y="246296"/>
                  </a:lnTo>
                  <a:lnTo>
                    <a:pt x="952216" y="242698"/>
                  </a:lnTo>
                  <a:lnTo>
                    <a:pt x="953067" y="239100"/>
                  </a:lnTo>
                  <a:lnTo>
                    <a:pt x="953918" y="235497"/>
                  </a:lnTo>
                  <a:lnTo>
                    <a:pt x="954764" y="231895"/>
                  </a:lnTo>
                  <a:lnTo>
                    <a:pt x="955619" y="228288"/>
                  </a:lnTo>
                  <a:lnTo>
                    <a:pt x="956470" y="224686"/>
                  </a:lnTo>
                  <a:lnTo>
                    <a:pt x="957317" y="221079"/>
                  </a:lnTo>
                  <a:lnTo>
                    <a:pt x="958172" y="217477"/>
                  </a:lnTo>
                  <a:lnTo>
                    <a:pt x="959019" y="213879"/>
                  </a:lnTo>
                  <a:lnTo>
                    <a:pt x="959870" y="210280"/>
                  </a:lnTo>
                  <a:lnTo>
                    <a:pt x="960721" y="206691"/>
                  </a:lnTo>
                  <a:lnTo>
                    <a:pt x="961571" y="203101"/>
                  </a:lnTo>
                  <a:lnTo>
                    <a:pt x="962418" y="199520"/>
                  </a:lnTo>
                  <a:lnTo>
                    <a:pt x="963269" y="195947"/>
                  </a:lnTo>
                  <a:lnTo>
                    <a:pt x="964120" y="192374"/>
                  </a:lnTo>
                  <a:lnTo>
                    <a:pt x="964971" y="188818"/>
                  </a:lnTo>
                  <a:lnTo>
                    <a:pt x="965822" y="185262"/>
                  </a:lnTo>
                  <a:lnTo>
                    <a:pt x="966668" y="181719"/>
                  </a:lnTo>
                  <a:lnTo>
                    <a:pt x="967519" y="178189"/>
                  </a:lnTo>
                  <a:lnTo>
                    <a:pt x="971774" y="160715"/>
                  </a:lnTo>
                  <a:lnTo>
                    <a:pt x="972620" y="157261"/>
                  </a:lnTo>
                  <a:lnTo>
                    <a:pt x="973476" y="153828"/>
                  </a:lnTo>
                  <a:lnTo>
                    <a:pt x="974322" y="150408"/>
                  </a:lnTo>
                  <a:lnTo>
                    <a:pt x="975173" y="147005"/>
                  </a:lnTo>
                  <a:lnTo>
                    <a:pt x="985376" y="107840"/>
                  </a:lnTo>
                  <a:lnTo>
                    <a:pt x="996429" y="69993"/>
                  </a:lnTo>
                  <a:lnTo>
                    <a:pt x="1010030" y="32498"/>
                  </a:lnTo>
                  <a:lnTo>
                    <a:pt x="1032133" y="932"/>
                  </a:lnTo>
                  <a:lnTo>
                    <a:pt x="1036387" y="0"/>
                  </a:lnTo>
                  <a:lnTo>
                    <a:pt x="1037238" y="38"/>
                  </a:lnTo>
                  <a:lnTo>
                    <a:pt x="1061893" y="30552"/>
                  </a:lnTo>
                  <a:lnTo>
                    <a:pt x="1075495" y="67327"/>
                  </a:lnTo>
                  <a:lnTo>
                    <a:pt x="1086548" y="104737"/>
                  </a:lnTo>
                  <a:lnTo>
                    <a:pt x="1092496" y="127005"/>
                  </a:lnTo>
                  <a:lnTo>
                    <a:pt x="1093351" y="130281"/>
                  </a:lnTo>
                  <a:lnTo>
                    <a:pt x="1094198" y="133586"/>
                  </a:lnTo>
                  <a:lnTo>
                    <a:pt x="1095053" y="136909"/>
                  </a:lnTo>
                  <a:lnTo>
                    <a:pt x="1095904" y="140253"/>
                  </a:lnTo>
                  <a:lnTo>
                    <a:pt x="1104400" y="174667"/>
                  </a:lnTo>
                  <a:lnTo>
                    <a:pt x="1105251" y="178189"/>
                  </a:lnTo>
                  <a:lnTo>
                    <a:pt x="1106102" y="181719"/>
                  </a:lnTo>
                  <a:lnTo>
                    <a:pt x="1106953" y="185262"/>
                  </a:lnTo>
                  <a:lnTo>
                    <a:pt x="1107799" y="188818"/>
                  </a:lnTo>
                  <a:lnTo>
                    <a:pt x="1108654" y="192374"/>
                  </a:lnTo>
                  <a:lnTo>
                    <a:pt x="1109505" y="195947"/>
                  </a:lnTo>
                  <a:lnTo>
                    <a:pt x="1110356" y="199520"/>
                  </a:lnTo>
                  <a:lnTo>
                    <a:pt x="1111207" y="203101"/>
                  </a:lnTo>
                  <a:lnTo>
                    <a:pt x="1112054" y="206691"/>
                  </a:lnTo>
                  <a:lnTo>
                    <a:pt x="1112905" y="210280"/>
                  </a:lnTo>
                  <a:lnTo>
                    <a:pt x="1113756" y="213879"/>
                  </a:lnTo>
                  <a:lnTo>
                    <a:pt x="1114606" y="217477"/>
                  </a:lnTo>
                  <a:lnTo>
                    <a:pt x="1115453" y="221079"/>
                  </a:lnTo>
                  <a:lnTo>
                    <a:pt x="1116304" y="224686"/>
                  </a:lnTo>
                  <a:lnTo>
                    <a:pt x="1117155" y="228288"/>
                  </a:lnTo>
                  <a:lnTo>
                    <a:pt x="1118006" y="231895"/>
                  </a:lnTo>
                  <a:lnTo>
                    <a:pt x="1118857" y="235497"/>
                  </a:lnTo>
                  <a:lnTo>
                    <a:pt x="1119703" y="239100"/>
                  </a:lnTo>
                  <a:lnTo>
                    <a:pt x="1120554" y="242698"/>
                  </a:lnTo>
                  <a:lnTo>
                    <a:pt x="1121405" y="246296"/>
                  </a:lnTo>
                  <a:lnTo>
                    <a:pt x="1122256" y="249886"/>
                  </a:lnTo>
                  <a:lnTo>
                    <a:pt x="1123107" y="253476"/>
                  </a:lnTo>
                  <a:lnTo>
                    <a:pt x="1123958" y="257057"/>
                  </a:lnTo>
                  <a:lnTo>
                    <a:pt x="1124809" y="260630"/>
                  </a:lnTo>
                  <a:lnTo>
                    <a:pt x="1125660" y="264202"/>
                  </a:lnTo>
                  <a:lnTo>
                    <a:pt x="1126511" y="267758"/>
                  </a:lnTo>
                  <a:lnTo>
                    <a:pt x="1127357" y="271314"/>
                  </a:lnTo>
                  <a:lnTo>
                    <a:pt x="1128208" y="274857"/>
                  </a:lnTo>
                  <a:lnTo>
                    <a:pt x="1129059" y="278388"/>
                  </a:lnTo>
                  <a:lnTo>
                    <a:pt x="1129910" y="281910"/>
                  </a:lnTo>
                  <a:lnTo>
                    <a:pt x="1130757" y="285415"/>
                  </a:lnTo>
                  <a:lnTo>
                    <a:pt x="1131608" y="288911"/>
                  </a:lnTo>
                  <a:lnTo>
                    <a:pt x="1132458" y="292395"/>
                  </a:lnTo>
                  <a:lnTo>
                    <a:pt x="1133309" y="295862"/>
                  </a:lnTo>
                  <a:lnTo>
                    <a:pt x="1134160" y="299316"/>
                  </a:lnTo>
                  <a:lnTo>
                    <a:pt x="1135007" y="302753"/>
                  </a:lnTo>
                  <a:lnTo>
                    <a:pt x="1141814" y="329572"/>
                  </a:lnTo>
                  <a:lnTo>
                    <a:pt x="1142661" y="332831"/>
                  </a:lnTo>
                  <a:lnTo>
                    <a:pt x="1152863" y="369818"/>
                  </a:lnTo>
                  <a:lnTo>
                    <a:pt x="1164767" y="406766"/>
                  </a:lnTo>
                  <a:lnTo>
                    <a:pt x="1180917" y="442464"/>
                  </a:lnTo>
                  <a:lnTo>
                    <a:pt x="1197923" y="456577"/>
                  </a:lnTo>
                  <a:lnTo>
                    <a:pt x="1198774" y="456539"/>
                  </a:lnTo>
                  <a:lnTo>
                    <a:pt x="1223429" y="426024"/>
                  </a:lnTo>
                  <a:lnTo>
                    <a:pt x="1237034" y="389250"/>
                  </a:lnTo>
                  <a:lnTo>
                    <a:pt x="1247233" y="354912"/>
                  </a:lnTo>
                  <a:lnTo>
                    <a:pt x="1248088" y="351844"/>
                  </a:lnTo>
                  <a:lnTo>
                    <a:pt x="1258286" y="312958"/>
                  </a:lnTo>
                  <a:lnTo>
                    <a:pt x="1264238" y="288911"/>
                  </a:lnTo>
                  <a:lnTo>
                    <a:pt x="1265089" y="285415"/>
                  </a:lnTo>
                  <a:lnTo>
                    <a:pt x="1265940" y="281910"/>
                  </a:lnTo>
                  <a:lnTo>
                    <a:pt x="1266791" y="278388"/>
                  </a:lnTo>
                  <a:lnTo>
                    <a:pt x="1267641" y="274857"/>
                  </a:lnTo>
                  <a:lnTo>
                    <a:pt x="1268488" y="271314"/>
                  </a:lnTo>
                  <a:lnTo>
                    <a:pt x="1269339" y="267758"/>
                  </a:lnTo>
                  <a:lnTo>
                    <a:pt x="1270190" y="264202"/>
                  </a:lnTo>
                  <a:lnTo>
                    <a:pt x="1271041" y="260630"/>
                  </a:lnTo>
                  <a:lnTo>
                    <a:pt x="1271892" y="257057"/>
                  </a:lnTo>
                  <a:lnTo>
                    <a:pt x="1272738" y="253476"/>
                  </a:lnTo>
                  <a:lnTo>
                    <a:pt x="1273589" y="249886"/>
                  </a:lnTo>
                  <a:lnTo>
                    <a:pt x="1274440" y="246296"/>
                  </a:lnTo>
                  <a:lnTo>
                    <a:pt x="1275291" y="242698"/>
                  </a:lnTo>
                  <a:lnTo>
                    <a:pt x="1276142" y="239100"/>
                  </a:lnTo>
                  <a:lnTo>
                    <a:pt x="1276993" y="235497"/>
                  </a:lnTo>
                  <a:lnTo>
                    <a:pt x="1277840" y="231895"/>
                  </a:lnTo>
                  <a:lnTo>
                    <a:pt x="1278695" y="228288"/>
                  </a:lnTo>
                  <a:lnTo>
                    <a:pt x="1279546" y="224686"/>
                  </a:lnTo>
                  <a:lnTo>
                    <a:pt x="1280392" y="221079"/>
                  </a:lnTo>
                  <a:lnTo>
                    <a:pt x="1281243" y="217477"/>
                  </a:lnTo>
                  <a:lnTo>
                    <a:pt x="1282094" y="213879"/>
                  </a:lnTo>
                  <a:lnTo>
                    <a:pt x="1282945" y="210280"/>
                  </a:lnTo>
                  <a:lnTo>
                    <a:pt x="1287195" y="192374"/>
                  </a:lnTo>
                  <a:lnTo>
                    <a:pt x="1288042" y="188818"/>
                  </a:lnTo>
                  <a:lnTo>
                    <a:pt x="1292296" y="171162"/>
                  </a:lnTo>
                  <a:lnTo>
                    <a:pt x="1293143" y="167666"/>
                  </a:lnTo>
                  <a:lnTo>
                    <a:pt x="1293998" y="164182"/>
                  </a:lnTo>
                  <a:lnTo>
                    <a:pt x="1294849" y="160715"/>
                  </a:lnTo>
                  <a:lnTo>
                    <a:pt x="1295696" y="157261"/>
                  </a:lnTo>
                  <a:lnTo>
                    <a:pt x="1296547" y="153828"/>
                  </a:lnTo>
                  <a:lnTo>
                    <a:pt x="1306745" y="114121"/>
                  </a:lnTo>
                  <a:lnTo>
                    <a:pt x="1317802" y="75439"/>
                  </a:lnTo>
                  <a:lnTo>
                    <a:pt x="1330553" y="38630"/>
                  </a:lnTo>
                  <a:lnTo>
                    <a:pt x="1349256" y="5234"/>
                  </a:lnTo>
                  <a:lnTo>
                    <a:pt x="1359462" y="0"/>
                  </a:lnTo>
                  <a:lnTo>
                    <a:pt x="1360309" y="0"/>
                  </a:lnTo>
                  <a:lnTo>
                    <a:pt x="1361160" y="0"/>
                  </a:lnTo>
                  <a:lnTo>
                    <a:pt x="1486987" y="0"/>
                  </a:lnTo>
                  <a:lnTo>
                    <a:pt x="1487838" y="0"/>
                  </a:lnTo>
                </a:path>
              </a:pathLst>
            </a:custGeom>
            <a:ln w="15875">
              <a:solidFill>
                <a:srgbClr val="0071BC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ln w="76200">
                  <a:solidFill>
                    <a:schemeClr val="tx1"/>
                  </a:solidFill>
                </a:ln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52" name="object 33"/>
            <p:cNvSpPr/>
            <p:nvPr/>
          </p:nvSpPr>
          <p:spPr>
            <a:xfrm>
              <a:off x="1342526" y="1146937"/>
              <a:ext cx="3809278" cy="1236713"/>
            </a:xfrm>
            <a:custGeom>
              <a:avLst/>
              <a:gdLst/>
              <a:ahLst/>
              <a:cxnLst/>
              <a:rect l="l" t="t" r="r" b="b"/>
              <a:pathLst>
                <a:path w="1488439" h="483234">
                  <a:moveTo>
                    <a:pt x="0" y="12875"/>
                  </a:moveTo>
                  <a:lnTo>
                    <a:pt x="850" y="12892"/>
                  </a:lnTo>
                  <a:lnTo>
                    <a:pt x="1701" y="12811"/>
                  </a:lnTo>
                  <a:lnTo>
                    <a:pt x="2548" y="12884"/>
                  </a:lnTo>
                  <a:lnTo>
                    <a:pt x="3399" y="12917"/>
                  </a:lnTo>
                  <a:lnTo>
                    <a:pt x="4250" y="12731"/>
                  </a:lnTo>
                  <a:lnTo>
                    <a:pt x="5101" y="12680"/>
                  </a:lnTo>
                  <a:lnTo>
                    <a:pt x="5952" y="12587"/>
                  </a:lnTo>
                  <a:lnTo>
                    <a:pt x="6802" y="12650"/>
                  </a:lnTo>
                  <a:lnTo>
                    <a:pt x="7653" y="12549"/>
                  </a:lnTo>
                  <a:lnTo>
                    <a:pt x="8500" y="12638"/>
                  </a:lnTo>
                  <a:lnTo>
                    <a:pt x="9355" y="12633"/>
                  </a:lnTo>
                  <a:lnTo>
                    <a:pt x="10202" y="12646"/>
                  </a:lnTo>
                  <a:lnTo>
                    <a:pt x="11053" y="12557"/>
                  </a:lnTo>
                  <a:lnTo>
                    <a:pt x="11904" y="12536"/>
                  </a:lnTo>
                  <a:lnTo>
                    <a:pt x="12755" y="12633"/>
                  </a:lnTo>
                  <a:lnTo>
                    <a:pt x="13601" y="12544"/>
                  </a:lnTo>
                  <a:lnTo>
                    <a:pt x="14452" y="12714"/>
                  </a:lnTo>
                  <a:lnTo>
                    <a:pt x="15303" y="12731"/>
                  </a:lnTo>
                  <a:lnTo>
                    <a:pt x="16154" y="12663"/>
                  </a:lnTo>
                  <a:lnTo>
                    <a:pt x="17005" y="12748"/>
                  </a:lnTo>
                  <a:lnTo>
                    <a:pt x="17851" y="12646"/>
                  </a:lnTo>
                  <a:lnTo>
                    <a:pt x="18702" y="12718"/>
                  </a:lnTo>
                  <a:lnTo>
                    <a:pt x="19553" y="12655"/>
                  </a:lnTo>
                  <a:lnTo>
                    <a:pt x="20404" y="12574"/>
                  </a:lnTo>
                  <a:lnTo>
                    <a:pt x="21255" y="12566"/>
                  </a:lnTo>
                  <a:lnTo>
                    <a:pt x="22106" y="12621"/>
                  </a:lnTo>
                  <a:lnTo>
                    <a:pt x="22957" y="12739"/>
                  </a:lnTo>
                  <a:lnTo>
                    <a:pt x="23808" y="12769"/>
                  </a:lnTo>
                  <a:lnTo>
                    <a:pt x="24659" y="12820"/>
                  </a:lnTo>
                  <a:lnTo>
                    <a:pt x="25505" y="12617"/>
                  </a:lnTo>
                  <a:lnTo>
                    <a:pt x="26356" y="12561"/>
                  </a:lnTo>
                  <a:lnTo>
                    <a:pt x="27207" y="12417"/>
                  </a:lnTo>
                  <a:lnTo>
                    <a:pt x="28058" y="12515"/>
                  </a:lnTo>
                  <a:lnTo>
                    <a:pt x="28905" y="12693"/>
                  </a:lnTo>
                  <a:lnTo>
                    <a:pt x="29756" y="12689"/>
                  </a:lnTo>
                  <a:lnTo>
                    <a:pt x="30606" y="13049"/>
                  </a:lnTo>
                  <a:lnTo>
                    <a:pt x="31457" y="13032"/>
                  </a:lnTo>
                  <a:lnTo>
                    <a:pt x="32308" y="13015"/>
                  </a:lnTo>
                  <a:lnTo>
                    <a:pt x="33155" y="12867"/>
                  </a:lnTo>
                  <a:lnTo>
                    <a:pt x="34006" y="12833"/>
                  </a:lnTo>
                  <a:lnTo>
                    <a:pt x="34857" y="12973"/>
                  </a:lnTo>
                  <a:lnTo>
                    <a:pt x="35708" y="13006"/>
                  </a:lnTo>
                  <a:lnTo>
                    <a:pt x="36554" y="12977"/>
                  </a:lnTo>
                  <a:lnTo>
                    <a:pt x="37405" y="12862"/>
                  </a:lnTo>
                  <a:lnTo>
                    <a:pt x="38260" y="12930"/>
                  </a:lnTo>
                  <a:lnTo>
                    <a:pt x="39107" y="12850"/>
                  </a:lnTo>
                  <a:lnTo>
                    <a:pt x="39962" y="12854"/>
                  </a:lnTo>
                  <a:lnTo>
                    <a:pt x="40809" y="12960"/>
                  </a:lnTo>
                  <a:lnTo>
                    <a:pt x="41660" y="12956"/>
                  </a:lnTo>
                  <a:lnTo>
                    <a:pt x="42511" y="12790"/>
                  </a:lnTo>
                  <a:lnTo>
                    <a:pt x="43362" y="12828"/>
                  </a:lnTo>
                  <a:lnTo>
                    <a:pt x="44208" y="12756"/>
                  </a:lnTo>
                  <a:lnTo>
                    <a:pt x="45059" y="12684"/>
                  </a:lnTo>
                  <a:lnTo>
                    <a:pt x="45910" y="12587"/>
                  </a:lnTo>
                  <a:lnTo>
                    <a:pt x="46761" y="12561"/>
                  </a:lnTo>
                  <a:lnTo>
                    <a:pt x="47612" y="12506"/>
                  </a:lnTo>
                  <a:lnTo>
                    <a:pt x="48458" y="12629"/>
                  </a:lnTo>
                  <a:lnTo>
                    <a:pt x="49309" y="12600"/>
                  </a:lnTo>
                  <a:lnTo>
                    <a:pt x="50160" y="12693"/>
                  </a:lnTo>
                  <a:lnTo>
                    <a:pt x="51011" y="12833"/>
                  </a:lnTo>
                  <a:lnTo>
                    <a:pt x="51858" y="12710"/>
                  </a:lnTo>
                  <a:lnTo>
                    <a:pt x="52713" y="12722"/>
                  </a:lnTo>
                  <a:lnTo>
                    <a:pt x="53564" y="12727"/>
                  </a:lnTo>
                  <a:lnTo>
                    <a:pt x="54415" y="12672"/>
                  </a:lnTo>
                  <a:lnTo>
                    <a:pt x="55266" y="12718"/>
                  </a:lnTo>
                  <a:lnTo>
                    <a:pt x="56112" y="12663"/>
                  </a:lnTo>
                  <a:lnTo>
                    <a:pt x="56963" y="12655"/>
                  </a:lnTo>
                  <a:lnTo>
                    <a:pt x="57814" y="12845"/>
                  </a:lnTo>
                  <a:lnTo>
                    <a:pt x="58665" y="12858"/>
                  </a:lnTo>
                  <a:lnTo>
                    <a:pt x="59512" y="12701"/>
                  </a:lnTo>
                  <a:lnTo>
                    <a:pt x="60363" y="12913"/>
                  </a:lnTo>
                  <a:lnTo>
                    <a:pt x="61213" y="12905"/>
                  </a:lnTo>
                  <a:lnTo>
                    <a:pt x="62064" y="12871"/>
                  </a:lnTo>
                  <a:lnTo>
                    <a:pt x="62915" y="13057"/>
                  </a:lnTo>
                  <a:lnTo>
                    <a:pt x="63762" y="13100"/>
                  </a:lnTo>
                  <a:lnTo>
                    <a:pt x="64613" y="13362"/>
                  </a:lnTo>
                  <a:lnTo>
                    <a:pt x="65464" y="13316"/>
                  </a:lnTo>
                  <a:lnTo>
                    <a:pt x="66315" y="13312"/>
                  </a:lnTo>
                  <a:lnTo>
                    <a:pt x="67166" y="13244"/>
                  </a:lnTo>
                  <a:lnTo>
                    <a:pt x="68012" y="13210"/>
                  </a:lnTo>
                  <a:lnTo>
                    <a:pt x="68867" y="13218"/>
                  </a:lnTo>
                  <a:lnTo>
                    <a:pt x="69718" y="13189"/>
                  </a:lnTo>
                  <a:lnTo>
                    <a:pt x="70565" y="12981"/>
                  </a:lnTo>
                  <a:lnTo>
                    <a:pt x="71416" y="13095"/>
                  </a:lnTo>
                  <a:lnTo>
                    <a:pt x="72267" y="12964"/>
                  </a:lnTo>
                  <a:lnTo>
                    <a:pt x="73118" y="12956"/>
                  </a:lnTo>
                  <a:lnTo>
                    <a:pt x="73969" y="12888"/>
                  </a:lnTo>
                  <a:lnTo>
                    <a:pt x="74815" y="12714"/>
                  </a:lnTo>
                  <a:lnTo>
                    <a:pt x="75666" y="12816"/>
                  </a:lnTo>
                  <a:lnTo>
                    <a:pt x="79916" y="17113"/>
                  </a:lnTo>
                  <a:lnTo>
                    <a:pt x="80767" y="17876"/>
                  </a:lnTo>
                  <a:lnTo>
                    <a:pt x="81618" y="19427"/>
                  </a:lnTo>
                  <a:lnTo>
                    <a:pt x="82469" y="19152"/>
                  </a:lnTo>
                  <a:lnTo>
                    <a:pt x="83320" y="20500"/>
                  </a:lnTo>
                  <a:lnTo>
                    <a:pt x="84171" y="21847"/>
                  </a:lnTo>
                  <a:lnTo>
                    <a:pt x="85022" y="23559"/>
                  </a:lnTo>
                  <a:lnTo>
                    <a:pt x="85868" y="24526"/>
                  </a:lnTo>
                  <a:lnTo>
                    <a:pt x="86719" y="25263"/>
                  </a:lnTo>
                  <a:lnTo>
                    <a:pt x="87570" y="26450"/>
                  </a:lnTo>
                  <a:lnTo>
                    <a:pt x="88421" y="27463"/>
                  </a:lnTo>
                  <a:lnTo>
                    <a:pt x="89272" y="28853"/>
                  </a:lnTo>
                  <a:lnTo>
                    <a:pt x="90119" y="30718"/>
                  </a:lnTo>
                  <a:lnTo>
                    <a:pt x="90970" y="32485"/>
                  </a:lnTo>
                  <a:lnTo>
                    <a:pt x="95220" y="41962"/>
                  </a:lnTo>
                  <a:lnTo>
                    <a:pt x="96071" y="43843"/>
                  </a:lnTo>
                  <a:lnTo>
                    <a:pt x="96922" y="45695"/>
                  </a:lnTo>
                  <a:lnTo>
                    <a:pt x="97773" y="47018"/>
                  </a:lnTo>
                  <a:lnTo>
                    <a:pt x="98623" y="49514"/>
                  </a:lnTo>
                  <a:lnTo>
                    <a:pt x="99470" y="51976"/>
                  </a:lnTo>
                  <a:lnTo>
                    <a:pt x="100325" y="54430"/>
                  </a:lnTo>
                  <a:lnTo>
                    <a:pt x="101176" y="56808"/>
                  </a:lnTo>
                  <a:lnTo>
                    <a:pt x="102023" y="59253"/>
                  </a:lnTo>
                  <a:lnTo>
                    <a:pt x="102874" y="61898"/>
                  </a:lnTo>
                  <a:lnTo>
                    <a:pt x="103725" y="64441"/>
                  </a:lnTo>
                  <a:lnTo>
                    <a:pt x="104576" y="67747"/>
                  </a:lnTo>
                  <a:lnTo>
                    <a:pt x="105422" y="70489"/>
                  </a:lnTo>
                  <a:lnTo>
                    <a:pt x="106273" y="73375"/>
                  </a:lnTo>
                  <a:lnTo>
                    <a:pt x="107124" y="76070"/>
                  </a:lnTo>
                  <a:lnTo>
                    <a:pt x="107975" y="79164"/>
                  </a:lnTo>
                  <a:lnTo>
                    <a:pt x="108826" y="80889"/>
                  </a:lnTo>
                  <a:lnTo>
                    <a:pt x="109672" y="82873"/>
                  </a:lnTo>
                  <a:lnTo>
                    <a:pt x="110523" y="85581"/>
                  </a:lnTo>
                  <a:lnTo>
                    <a:pt x="111374" y="88573"/>
                  </a:lnTo>
                  <a:lnTo>
                    <a:pt x="112225" y="91590"/>
                  </a:lnTo>
                  <a:lnTo>
                    <a:pt x="113076" y="93743"/>
                  </a:lnTo>
                  <a:lnTo>
                    <a:pt x="113927" y="96685"/>
                  </a:lnTo>
                  <a:lnTo>
                    <a:pt x="114774" y="99596"/>
                  </a:lnTo>
                  <a:lnTo>
                    <a:pt x="115629" y="102796"/>
                  </a:lnTo>
                  <a:lnTo>
                    <a:pt x="116480" y="105890"/>
                  </a:lnTo>
                  <a:lnTo>
                    <a:pt x="117326" y="108030"/>
                  </a:lnTo>
                  <a:lnTo>
                    <a:pt x="118177" y="111472"/>
                  </a:lnTo>
                  <a:lnTo>
                    <a:pt x="119028" y="115049"/>
                  </a:lnTo>
                  <a:lnTo>
                    <a:pt x="119879" y="118774"/>
                  </a:lnTo>
                  <a:lnTo>
                    <a:pt x="120726" y="122991"/>
                  </a:lnTo>
                  <a:lnTo>
                    <a:pt x="121577" y="125453"/>
                  </a:lnTo>
                  <a:lnTo>
                    <a:pt x="122427" y="128657"/>
                  </a:lnTo>
                  <a:lnTo>
                    <a:pt x="123278" y="131192"/>
                  </a:lnTo>
                  <a:lnTo>
                    <a:pt x="124129" y="134595"/>
                  </a:lnTo>
                  <a:lnTo>
                    <a:pt x="124976" y="138219"/>
                  </a:lnTo>
                  <a:lnTo>
                    <a:pt x="125827" y="141991"/>
                  </a:lnTo>
                  <a:lnTo>
                    <a:pt x="126678" y="145568"/>
                  </a:lnTo>
                  <a:lnTo>
                    <a:pt x="127529" y="149217"/>
                  </a:lnTo>
                  <a:lnTo>
                    <a:pt x="128380" y="152955"/>
                  </a:lnTo>
                  <a:lnTo>
                    <a:pt x="129230" y="157024"/>
                  </a:lnTo>
                  <a:lnTo>
                    <a:pt x="130077" y="160880"/>
                  </a:lnTo>
                  <a:lnTo>
                    <a:pt x="130932" y="164737"/>
                  </a:lnTo>
                  <a:lnTo>
                    <a:pt x="131783" y="168369"/>
                  </a:lnTo>
                  <a:lnTo>
                    <a:pt x="132630" y="171874"/>
                  </a:lnTo>
                  <a:lnTo>
                    <a:pt x="133481" y="174328"/>
                  </a:lnTo>
                  <a:lnTo>
                    <a:pt x="134332" y="177172"/>
                  </a:lnTo>
                  <a:lnTo>
                    <a:pt x="135183" y="180995"/>
                  </a:lnTo>
                  <a:lnTo>
                    <a:pt x="136029" y="184945"/>
                  </a:lnTo>
                  <a:lnTo>
                    <a:pt x="136880" y="188958"/>
                  </a:lnTo>
                  <a:lnTo>
                    <a:pt x="137731" y="192717"/>
                  </a:lnTo>
                  <a:lnTo>
                    <a:pt x="138582" y="196413"/>
                  </a:lnTo>
                  <a:lnTo>
                    <a:pt x="139433" y="200232"/>
                  </a:lnTo>
                  <a:lnTo>
                    <a:pt x="140279" y="203936"/>
                  </a:lnTo>
                  <a:lnTo>
                    <a:pt x="141130" y="207860"/>
                  </a:lnTo>
                  <a:lnTo>
                    <a:pt x="141981" y="211327"/>
                  </a:lnTo>
                  <a:lnTo>
                    <a:pt x="142832" y="215218"/>
                  </a:lnTo>
                  <a:lnTo>
                    <a:pt x="143679" y="220486"/>
                  </a:lnTo>
                  <a:lnTo>
                    <a:pt x="144534" y="222897"/>
                  </a:lnTo>
                  <a:lnTo>
                    <a:pt x="145385" y="226123"/>
                  </a:lnTo>
                  <a:lnTo>
                    <a:pt x="146236" y="229920"/>
                  </a:lnTo>
                  <a:lnTo>
                    <a:pt x="147087" y="233925"/>
                  </a:lnTo>
                  <a:lnTo>
                    <a:pt x="147933" y="236226"/>
                  </a:lnTo>
                  <a:lnTo>
                    <a:pt x="148784" y="240520"/>
                  </a:lnTo>
                  <a:lnTo>
                    <a:pt x="149635" y="244525"/>
                  </a:lnTo>
                  <a:lnTo>
                    <a:pt x="150486" y="248364"/>
                  </a:lnTo>
                  <a:lnTo>
                    <a:pt x="151333" y="252022"/>
                  </a:lnTo>
                  <a:lnTo>
                    <a:pt x="152184" y="256171"/>
                  </a:lnTo>
                  <a:lnTo>
                    <a:pt x="153034" y="260303"/>
                  </a:lnTo>
                  <a:lnTo>
                    <a:pt x="153885" y="264389"/>
                  </a:lnTo>
                  <a:lnTo>
                    <a:pt x="154736" y="268475"/>
                  </a:lnTo>
                  <a:lnTo>
                    <a:pt x="155583" y="272802"/>
                  </a:lnTo>
                  <a:lnTo>
                    <a:pt x="156434" y="276391"/>
                  </a:lnTo>
                  <a:lnTo>
                    <a:pt x="157285" y="280295"/>
                  </a:lnTo>
                  <a:lnTo>
                    <a:pt x="158136" y="283321"/>
                  </a:lnTo>
                  <a:lnTo>
                    <a:pt x="158982" y="287101"/>
                  </a:lnTo>
                  <a:lnTo>
                    <a:pt x="159837" y="290873"/>
                  </a:lnTo>
                  <a:lnTo>
                    <a:pt x="160688" y="293043"/>
                  </a:lnTo>
                  <a:lnTo>
                    <a:pt x="161539" y="296705"/>
                  </a:lnTo>
                  <a:lnTo>
                    <a:pt x="162390" y="298803"/>
                  </a:lnTo>
                  <a:lnTo>
                    <a:pt x="163237" y="301685"/>
                  </a:lnTo>
                  <a:lnTo>
                    <a:pt x="164088" y="305287"/>
                  </a:lnTo>
                  <a:lnTo>
                    <a:pt x="164939" y="308949"/>
                  </a:lnTo>
                  <a:lnTo>
                    <a:pt x="165790" y="311755"/>
                  </a:lnTo>
                  <a:lnTo>
                    <a:pt x="166636" y="315014"/>
                  </a:lnTo>
                  <a:lnTo>
                    <a:pt x="167487" y="317913"/>
                  </a:lnTo>
                  <a:lnTo>
                    <a:pt x="168338" y="321926"/>
                  </a:lnTo>
                  <a:lnTo>
                    <a:pt x="169189" y="326436"/>
                  </a:lnTo>
                  <a:lnTo>
                    <a:pt x="170040" y="329699"/>
                  </a:lnTo>
                  <a:lnTo>
                    <a:pt x="170886" y="333407"/>
                  </a:lnTo>
                  <a:lnTo>
                    <a:pt x="171737" y="336078"/>
                  </a:lnTo>
                  <a:lnTo>
                    <a:pt x="172588" y="338349"/>
                  </a:lnTo>
                  <a:lnTo>
                    <a:pt x="173439" y="341452"/>
                  </a:lnTo>
                  <a:lnTo>
                    <a:pt x="174286" y="345058"/>
                  </a:lnTo>
                  <a:lnTo>
                    <a:pt x="175141" y="348199"/>
                  </a:lnTo>
                  <a:lnTo>
                    <a:pt x="175992" y="351657"/>
                  </a:lnTo>
                  <a:lnTo>
                    <a:pt x="176839" y="355395"/>
                  </a:lnTo>
                  <a:lnTo>
                    <a:pt x="177694" y="359087"/>
                  </a:lnTo>
                  <a:lnTo>
                    <a:pt x="178540" y="362952"/>
                  </a:lnTo>
                  <a:lnTo>
                    <a:pt x="179391" y="367410"/>
                  </a:lnTo>
                  <a:lnTo>
                    <a:pt x="180242" y="370809"/>
                  </a:lnTo>
                  <a:lnTo>
                    <a:pt x="181093" y="373051"/>
                  </a:lnTo>
                  <a:lnTo>
                    <a:pt x="181940" y="375904"/>
                  </a:lnTo>
                  <a:lnTo>
                    <a:pt x="182791" y="378446"/>
                  </a:lnTo>
                  <a:lnTo>
                    <a:pt x="183641" y="379158"/>
                  </a:lnTo>
                  <a:lnTo>
                    <a:pt x="184492" y="380290"/>
                  </a:lnTo>
                  <a:lnTo>
                    <a:pt x="185343" y="381871"/>
                  </a:lnTo>
                  <a:lnTo>
                    <a:pt x="186190" y="384473"/>
                  </a:lnTo>
                  <a:lnTo>
                    <a:pt x="187041" y="386851"/>
                  </a:lnTo>
                  <a:lnTo>
                    <a:pt x="187892" y="389173"/>
                  </a:lnTo>
                  <a:lnTo>
                    <a:pt x="188743" y="391330"/>
                  </a:lnTo>
                  <a:lnTo>
                    <a:pt x="189589" y="393920"/>
                  </a:lnTo>
                  <a:lnTo>
                    <a:pt x="190444" y="397548"/>
                  </a:lnTo>
                  <a:lnTo>
                    <a:pt x="191295" y="399934"/>
                  </a:lnTo>
                  <a:lnTo>
                    <a:pt x="192142" y="402757"/>
                  </a:lnTo>
                  <a:lnTo>
                    <a:pt x="192997" y="405978"/>
                  </a:lnTo>
                  <a:lnTo>
                    <a:pt x="193844" y="409483"/>
                  </a:lnTo>
                  <a:lnTo>
                    <a:pt x="194695" y="412513"/>
                  </a:lnTo>
                  <a:lnTo>
                    <a:pt x="195546" y="415539"/>
                  </a:lnTo>
                  <a:lnTo>
                    <a:pt x="196397" y="416425"/>
                  </a:lnTo>
                  <a:lnTo>
                    <a:pt x="197243" y="419752"/>
                  </a:lnTo>
                  <a:lnTo>
                    <a:pt x="198094" y="421693"/>
                  </a:lnTo>
                  <a:lnTo>
                    <a:pt x="198945" y="422578"/>
                  </a:lnTo>
                  <a:lnTo>
                    <a:pt x="199796" y="425566"/>
                  </a:lnTo>
                  <a:lnTo>
                    <a:pt x="200647" y="427791"/>
                  </a:lnTo>
                  <a:lnTo>
                    <a:pt x="201493" y="430627"/>
                  </a:lnTo>
                  <a:lnTo>
                    <a:pt x="202344" y="432860"/>
                  </a:lnTo>
                  <a:lnTo>
                    <a:pt x="203195" y="435611"/>
                  </a:lnTo>
                  <a:lnTo>
                    <a:pt x="204046" y="437671"/>
                  </a:lnTo>
                  <a:lnTo>
                    <a:pt x="204897" y="439124"/>
                  </a:lnTo>
                  <a:lnTo>
                    <a:pt x="205748" y="440302"/>
                  </a:lnTo>
                  <a:lnTo>
                    <a:pt x="206599" y="442536"/>
                  </a:lnTo>
                  <a:lnTo>
                    <a:pt x="207446" y="444392"/>
                  </a:lnTo>
                  <a:lnTo>
                    <a:pt x="208301" y="447232"/>
                  </a:lnTo>
                  <a:lnTo>
                    <a:pt x="209147" y="449813"/>
                  </a:lnTo>
                  <a:lnTo>
                    <a:pt x="209998" y="451987"/>
                  </a:lnTo>
                  <a:lnTo>
                    <a:pt x="210849" y="453259"/>
                  </a:lnTo>
                  <a:lnTo>
                    <a:pt x="211700" y="454403"/>
                  </a:lnTo>
                  <a:lnTo>
                    <a:pt x="212547" y="456450"/>
                  </a:lnTo>
                  <a:lnTo>
                    <a:pt x="213398" y="458395"/>
                  </a:lnTo>
                  <a:lnTo>
                    <a:pt x="214248" y="460031"/>
                  </a:lnTo>
                  <a:lnTo>
                    <a:pt x="215099" y="461133"/>
                  </a:lnTo>
                  <a:lnTo>
                    <a:pt x="215950" y="463176"/>
                  </a:lnTo>
                  <a:lnTo>
                    <a:pt x="216797" y="464363"/>
                  </a:lnTo>
                  <a:lnTo>
                    <a:pt x="217648" y="465422"/>
                  </a:lnTo>
                  <a:lnTo>
                    <a:pt x="218499" y="467117"/>
                  </a:lnTo>
                  <a:lnTo>
                    <a:pt x="219350" y="468745"/>
                  </a:lnTo>
                  <a:lnTo>
                    <a:pt x="220201" y="470423"/>
                  </a:lnTo>
                  <a:lnTo>
                    <a:pt x="221051" y="470788"/>
                  </a:lnTo>
                  <a:lnTo>
                    <a:pt x="221902" y="471606"/>
                  </a:lnTo>
                  <a:lnTo>
                    <a:pt x="222749" y="473174"/>
                  </a:lnTo>
                  <a:lnTo>
                    <a:pt x="223604" y="473589"/>
                  </a:lnTo>
                  <a:lnTo>
                    <a:pt x="224451" y="474801"/>
                  </a:lnTo>
                  <a:lnTo>
                    <a:pt x="225302" y="475102"/>
                  </a:lnTo>
                  <a:lnTo>
                    <a:pt x="226153" y="475827"/>
                  </a:lnTo>
                  <a:lnTo>
                    <a:pt x="227004" y="476344"/>
                  </a:lnTo>
                  <a:lnTo>
                    <a:pt x="227850" y="476958"/>
                  </a:lnTo>
                  <a:lnTo>
                    <a:pt x="228701" y="478217"/>
                  </a:lnTo>
                  <a:lnTo>
                    <a:pt x="229552" y="479446"/>
                  </a:lnTo>
                  <a:lnTo>
                    <a:pt x="230403" y="479730"/>
                  </a:lnTo>
                  <a:lnTo>
                    <a:pt x="231254" y="480031"/>
                  </a:lnTo>
                  <a:lnTo>
                    <a:pt x="232100" y="480268"/>
                  </a:lnTo>
                  <a:lnTo>
                    <a:pt x="232951" y="480531"/>
                  </a:lnTo>
                  <a:lnTo>
                    <a:pt x="233802" y="480612"/>
                  </a:lnTo>
                  <a:lnTo>
                    <a:pt x="234653" y="480874"/>
                  </a:lnTo>
                  <a:lnTo>
                    <a:pt x="235500" y="480989"/>
                  </a:lnTo>
                  <a:lnTo>
                    <a:pt x="236351" y="480824"/>
                  </a:lnTo>
                  <a:lnTo>
                    <a:pt x="237206" y="480561"/>
                  </a:lnTo>
                  <a:lnTo>
                    <a:pt x="238053" y="480853"/>
                  </a:lnTo>
                  <a:lnTo>
                    <a:pt x="238908" y="481197"/>
                  </a:lnTo>
                  <a:lnTo>
                    <a:pt x="239754" y="481383"/>
                  </a:lnTo>
                  <a:lnTo>
                    <a:pt x="240605" y="481523"/>
                  </a:lnTo>
                  <a:lnTo>
                    <a:pt x="241456" y="481362"/>
                  </a:lnTo>
                  <a:lnTo>
                    <a:pt x="242307" y="481489"/>
                  </a:lnTo>
                  <a:lnTo>
                    <a:pt x="243154" y="480993"/>
                  </a:lnTo>
                  <a:lnTo>
                    <a:pt x="244005" y="481031"/>
                  </a:lnTo>
                  <a:lnTo>
                    <a:pt x="244855" y="480145"/>
                  </a:lnTo>
                  <a:lnTo>
                    <a:pt x="245706" y="479340"/>
                  </a:lnTo>
                  <a:lnTo>
                    <a:pt x="246557" y="478065"/>
                  </a:lnTo>
                  <a:lnTo>
                    <a:pt x="247404" y="477336"/>
                  </a:lnTo>
                  <a:lnTo>
                    <a:pt x="248255" y="476649"/>
                  </a:lnTo>
                  <a:lnTo>
                    <a:pt x="249106" y="475683"/>
                  </a:lnTo>
                  <a:lnTo>
                    <a:pt x="249957" y="474992"/>
                  </a:lnTo>
                  <a:lnTo>
                    <a:pt x="250808" y="473894"/>
                  </a:lnTo>
                  <a:lnTo>
                    <a:pt x="251654" y="472623"/>
                  </a:lnTo>
                  <a:lnTo>
                    <a:pt x="252509" y="471440"/>
                  </a:lnTo>
                  <a:lnTo>
                    <a:pt x="253360" y="469982"/>
                  </a:lnTo>
                  <a:lnTo>
                    <a:pt x="254207" y="468652"/>
                  </a:lnTo>
                  <a:lnTo>
                    <a:pt x="255058" y="467291"/>
                  </a:lnTo>
                  <a:lnTo>
                    <a:pt x="255909" y="465609"/>
                  </a:lnTo>
                  <a:lnTo>
                    <a:pt x="256760" y="463799"/>
                  </a:lnTo>
                  <a:lnTo>
                    <a:pt x="257611" y="461108"/>
                  </a:lnTo>
                  <a:lnTo>
                    <a:pt x="258457" y="459429"/>
                  </a:lnTo>
                  <a:lnTo>
                    <a:pt x="259308" y="457225"/>
                  </a:lnTo>
                  <a:lnTo>
                    <a:pt x="260159" y="456081"/>
                  </a:lnTo>
                  <a:lnTo>
                    <a:pt x="261010" y="453907"/>
                  </a:lnTo>
                  <a:lnTo>
                    <a:pt x="261861" y="452708"/>
                  </a:lnTo>
                  <a:lnTo>
                    <a:pt x="262707" y="451046"/>
                  </a:lnTo>
                  <a:lnTo>
                    <a:pt x="263558" y="448728"/>
                  </a:lnTo>
                  <a:lnTo>
                    <a:pt x="264409" y="447122"/>
                  </a:lnTo>
                  <a:lnTo>
                    <a:pt x="265260" y="444799"/>
                  </a:lnTo>
                  <a:lnTo>
                    <a:pt x="266111" y="442820"/>
                  </a:lnTo>
                  <a:lnTo>
                    <a:pt x="266962" y="439807"/>
                  </a:lnTo>
                  <a:lnTo>
                    <a:pt x="267813" y="437348"/>
                  </a:lnTo>
                  <a:lnTo>
                    <a:pt x="268664" y="434645"/>
                  </a:lnTo>
                  <a:lnTo>
                    <a:pt x="269510" y="431724"/>
                  </a:lnTo>
                  <a:lnTo>
                    <a:pt x="270361" y="428821"/>
                  </a:lnTo>
                  <a:lnTo>
                    <a:pt x="271212" y="426126"/>
                  </a:lnTo>
                  <a:lnTo>
                    <a:pt x="272063" y="423040"/>
                  </a:lnTo>
                  <a:lnTo>
                    <a:pt x="272914" y="421379"/>
                  </a:lnTo>
                  <a:lnTo>
                    <a:pt x="273761" y="418383"/>
                  </a:lnTo>
                  <a:lnTo>
                    <a:pt x="274612" y="416463"/>
                  </a:lnTo>
                  <a:lnTo>
                    <a:pt x="275462" y="413568"/>
                  </a:lnTo>
                  <a:lnTo>
                    <a:pt x="276313" y="410568"/>
                  </a:lnTo>
                  <a:lnTo>
                    <a:pt x="277164" y="407491"/>
                  </a:lnTo>
                  <a:lnTo>
                    <a:pt x="278011" y="404172"/>
                  </a:lnTo>
                  <a:lnTo>
                    <a:pt x="278862" y="401053"/>
                  </a:lnTo>
                  <a:lnTo>
                    <a:pt x="279713" y="398184"/>
                  </a:lnTo>
                  <a:lnTo>
                    <a:pt x="280564" y="395285"/>
                  </a:lnTo>
                  <a:lnTo>
                    <a:pt x="281415" y="392140"/>
                  </a:lnTo>
                  <a:lnTo>
                    <a:pt x="282265" y="388419"/>
                  </a:lnTo>
                  <a:lnTo>
                    <a:pt x="283116" y="385198"/>
                  </a:lnTo>
                  <a:lnTo>
                    <a:pt x="283963" y="382341"/>
                  </a:lnTo>
                  <a:lnTo>
                    <a:pt x="284818" y="379468"/>
                  </a:lnTo>
                  <a:lnTo>
                    <a:pt x="285665" y="377022"/>
                  </a:lnTo>
                  <a:lnTo>
                    <a:pt x="286516" y="373573"/>
                  </a:lnTo>
                  <a:lnTo>
                    <a:pt x="287367" y="369953"/>
                  </a:lnTo>
                  <a:lnTo>
                    <a:pt x="288218" y="366096"/>
                  </a:lnTo>
                  <a:lnTo>
                    <a:pt x="289064" y="362642"/>
                  </a:lnTo>
                  <a:lnTo>
                    <a:pt x="289915" y="359112"/>
                  </a:lnTo>
                  <a:lnTo>
                    <a:pt x="290766" y="356056"/>
                  </a:lnTo>
                  <a:lnTo>
                    <a:pt x="291617" y="352725"/>
                  </a:lnTo>
                  <a:lnTo>
                    <a:pt x="292468" y="348631"/>
                  </a:lnTo>
                  <a:lnTo>
                    <a:pt x="293314" y="344588"/>
                  </a:lnTo>
                  <a:lnTo>
                    <a:pt x="294165" y="340265"/>
                  </a:lnTo>
                  <a:lnTo>
                    <a:pt x="295016" y="335738"/>
                  </a:lnTo>
                  <a:lnTo>
                    <a:pt x="295867" y="332407"/>
                  </a:lnTo>
                  <a:lnTo>
                    <a:pt x="296718" y="328911"/>
                  </a:lnTo>
                  <a:lnTo>
                    <a:pt x="297569" y="324846"/>
                  </a:lnTo>
                  <a:lnTo>
                    <a:pt x="298416" y="320591"/>
                  </a:lnTo>
                  <a:lnTo>
                    <a:pt x="299267" y="316476"/>
                  </a:lnTo>
                  <a:lnTo>
                    <a:pt x="300122" y="312297"/>
                  </a:lnTo>
                  <a:lnTo>
                    <a:pt x="300968" y="308245"/>
                  </a:lnTo>
                  <a:lnTo>
                    <a:pt x="301819" y="303308"/>
                  </a:lnTo>
                  <a:lnTo>
                    <a:pt x="302670" y="300354"/>
                  </a:lnTo>
                  <a:lnTo>
                    <a:pt x="303521" y="296061"/>
                  </a:lnTo>
                  <a:lnTo>
                    <a:pt x="304368" y="293018"/>
                  </a:lnTo>
                  <a:lnTo>
                    <a:pt x="305219" y="289008"/>
                  </a:lnTo>
                  <a:lnTo>
                    <a:pt x="306069" y="286427"/>
                  </a:lnTo>
                  <a:lnTo>
                    <a:pt x="306920" y="282041"/>
                  </a:lnTo>
                  <a:lnTo>
                    <a:pt x="307771" y="278260"/>
                  </a:lnTo>
                  <a:lnTo>
                    <a:pt x="308618" y="273671"/>
                  </a:lnTo>
                  <a:lnTo>
                    <a:pt x="309469" y="269187"/>
                  </a:lnTo>
                  <a:lnTo>
                    <a:pt x="310320" y="265821"/>
                  </a:lnTo>
                  <a:lnTo>
                    <a:pt x="311171" y="261795"/>
                  </a:lnTo>
                  <a:lnTo>
                    <a:pt x="312022" y="259045"/>
                  </a:lnTo>
                  <a:lnTo>
                    <a:pt x="312872" y="256120"/>
                  </a:lnTo>
                  <a:lnTo>
                    <a:pt x="313719" y="252018"/>
                  </a:lnTo>
                  <a:lnTo>
                    <a:pt x="314574" y="248242"/>
                  </a:lnTo>
                  <a:lnTo>
                    <a:pt x="315425" y="244698"/>
                  </a:lnTo>
                  <a:lnTo>
                    <a:pt x="316272" y="240439"/>
                  </a:lnTo>
                  <a:lnTo>
                    <a:pt x="317123" y="237341"/>
                  </a:lnTo>
                  <a:lnTo>
                    <a:pt x="317974" y="233730"/>
                  </a:lnTo>
                  <a:lnTo>
                    <a:pt x="318825" y="231085"/>
                  </a:lnTo>
                  <a:lnTo>
                    <a:pt x="319671" y="226674"/>
                  </a:lnTo>
                  <a:lnTo>
                    <a:pt x="323921" y="205767"/>
                  </a:lnTo>
                  <a:lnTo>
                    <a:pt x="324772" y="201423"/>
                  </a:lnTo>
                  <a:lnTo>
                    <a:pt x="325623" y="197498"/>
                  </a:lnTo>
                  <a:lnTo>
                    <a:pt x="326474" y="191891"/>
                  </a:lnTo>
                  <a:lnTo>
                    <a:pt x="327321" y="187810"/>
                  </a:lnTo>
                  <a:lnTo>
                    <a:pt x="328176" y="184021"/>
                  </a:lnTo>
                  <a:lnTo>
                    <a:pt x="329023" y="180329"/>
                  </a:lnTo>
                  <a:lnTo>
                    <a:pt x="329878" y="177820"/>
                  </a:lnTo>
                  <a:lnTo>
                    <a:pt x="330729" y="175163"/>
                  </a:lnTo>
                  <a:lnTo>
                    <a:pt x="331575" y="171336"/>
                  </a:lnTo>
                  <a:lnTo>
                    <a:pt x="332426" y="167144"/>
                  </a:lnTo>
                  <a:lnTo>
                    <a:pt x="333277" y="163059"/>
                  </a:lnTo>
                  <a:lnTo>
                    <a:pt x="334128" y="160639"/>
                  </a:lnTo>
                  <a:lnTo>
                    <a:pt x="334975" y="156926"/>
                  </a:lnTo>
                  <a:lnTo>
                    <a:pt x="335826" y="153302"/>
                  </a:lnTo>
                  <a:lnTo>
                    <a:pt x="336676" y="148585"/>
                  </a:lnTo>
                  <a:lnTo>
                    <a:pt x="337527" y="145958"/>
                  </a:lnTo>
                  <a:lnTo>
                    <a:pt x="338378" y="142054"/>
                  </a:lnTo>
                  <a:lnTo>
                    <a:pt x="339225" y="137439"/>
                  </a:lnTo>
                  <a:lnTo>
                    <a:pt x="340076" y="134379"/>
                  </a:lnTo>
                  <a:lnTo>
                    <a:pt x="340927" y="131044"/>
                  </a:lnTo>
                  <a:lnTo>
                    <a:pt x="341778" y="127767"/>
                  </a:lnTo>
                  <a:lnTo>
                    <a:pt x="342624" y="124991"/>
                  </a:lnTo>
                  <a:lnTo>
                    <a:pt x="343479" y="121236"/>
                  </a:lnTo>
                  <a:lnTo>
                    <a:pt x="344330" y="118198"/>
                  </a:lnTo>
                  <a:lnTo>
                    <a:pt x="345181" y="114612"/>
                  </a:lnTo>
                  <a:lnTo>
                    <a:pt x="346032" y="111595"/>
                  </a:lnTo>
                  <a:lnTo>
                    <a:pt x="346879" y="108530"/>
                  </a:lnTo>
                  <a:lnTo>
                    <a:pt x="347730" y="105064"/>
                  </a:lnTo>
                  <a:lnTo>
                    <a:pt x="348581" y="101855"/>
                  </a:lnTo>
                  <a:lnTo>
                    <a:pt x="349432" y="98456"/>
                  </a:lnTo>
                  <a:lnTo>
                    <a:pt x="350278" y="94977"/>
                  </a:lnTo>
                  <a:lnTo>
                    <a:pt x="351129" y="92069"/>
                  </a:lnTo>
                  <a:lnTo>
                    <a:pt x="351980" y="89120"/>
                  </a:lnTo>
                  <a:lnTo>
                    <a:pt x="352831" y="86060"/>
                  </a:lnTo>
                  <a:lnTo>
                    <a:pt x="353682" y="81631"/>
                  </a:lnTo>
                  <a:lnTo>
                    <a:pt x="354528" y="80025"/>
                  </a:lnTo>
                  <a:lnTo>
                    <a:pt x="355379" y="76621"/>
                  </a:lnTo>
                  <a:lnTo>
                    <a:pt x="356230" y="73756"/>
                  </a:lnTo>
                  <a:lnTo>
                    <a:pt x="357081" y="70726"/>
                  </a:lnTo>
                  <a:lnTo>
                    <a:pt x="357928" y="67564"/>
                  </a:lnTo>
                  <a:lnTo>
                    <a:pt x="358783" y="64687"/>
                  </a:lnTo>
                  <a:lnTo>
                    <a:pt x="359634" y="61894"/>
                  </a:lnTo>
                  <a:lnTo>
                    <a:pt x="360485" y="58783"/>
                  </a:lnTo>
                  <a:lnTo>
                    <a:pt x="361336" y="56096"/>
                  </a:lnTo>
                  <a:lnTo>
                    <a:pt x="362182" y="53549"/>
                  </a:lnTo>
                  <a:lnTo>
                    <a:pt x="363033" y="50756"/>
                  </a:lnTo>
                  <a:lnTo>
                    <a:pt x="363884" y="48018"/>
                  </a:lnTo>
                  <a:lnTo>
                    <a:pt x="364735" y="45950"/>
                  </a:lnTo>
                  <a:lnTo>
                    <a:pt x="365582" y="43263"/>
                  </a:lnTo>
                  <a:lnTo>
                    <a:pt x="366433" y="40105"/>
                  </a:lnTo>
                  <a:lnTo>
                    <a:pt x="367283" y="38783"/>
                  </a:lnTo>
                  <a:lnTo>
                    <a:pt x="368134" y="36736"/>
                  </a:lnTo>
                  <a:lnTo>
                    <a:pt x="368985" y="35566"/>
                  </a:lnTo>
                  <a:lnTo>
                    <a:pt x="369832" y="33439"/>
                  </a:lnTo>
                  <a:lnTo>
                    <a:pt x="370683" y="31315"/>
                  </a:lnTo>
                  <a:lnTo>
                    <a:pt x="371534" y="29671"/>
                  </a:lnTo>
                  <a:lnTo>
                    <a:pt x="372385" y="27793"/>
                  </a:lnTo>
                  <a:lnTo>
                    <a:pt x="373231" y="25280"/>
                  </a:lnTo>
                  <a:lnTo>
                    <a:pt x="374086" y="23576"/>
                  </a:lnTo>
                  <a:lnTo>
                    <a:pt x="374937" y="21881"/>
                  </a:lnTo>
                  <a:lnTo>
                    <a:pt x="375784" y="20165"/>
                  </a:lnTo>
                  <a:lnTo>
                    <a:pt x="376639" y="18491"/>
                  </a:lnTo>
                  <a:lnTo>
                    <a:pt x="377486" y="16872"/>
                  </a:lnTo>
                  <a:lnTo>
                    <a:pt x="378337" y="15291"/>
                  </a:lnTo>
                  <a:lnTo>
                    <a:pt x="379188" y="14486"/>
                  </a:lnTo>
                  <a:lnTo>
                    <a:pt x="380039" y="13418"/>
                  </a:lnTo>
                  <a:lnTo>
                    <a:pt x="380885" y="12392"/>
                  </a:lnTo>
                  <a:lnTo>
                    <a:pt x="381736" y="12104"/>
                  </a:lnTo>
                  <a:lnTo>
                    <a:pt x="382587" y="11031"/>
                  </a:lnTo>
                  <a:lnTo>
                    <a:pt x="383438" y="10230"/>
                  </a:lnTo>
                  <a:lnTo>
                    <a:pt x="384289" y="9298"/>
                  </a:lnTo>
                  <a:lnTo>
                    <a:pt x="385135" y="8205"/>
                  </a:lnTo>
                  <a:lnTo>
                    <a:pt x="385986" y="7594"/>
                  </a:lnTo>
                  <a:lnTo>
                    <a:pt x="386837" y="6827"/>
                  </a:lnTo>
                  <a:lnTo>
                    <a:pt x="387688" y="6552"/>
                  </a:lnTo>
                  <a:lnTo>
                    <a:pt x="388539" y="5462"/>
                  </a:lnTo>
                  <a:lnTo>
                    <a:pt x="389390" y="4611"/>
                  </a:lnTo>
                  <a:lnTo>
                    <a:pt x="390241" y="4289"/>
                  </a:lnTo>
                  <a:lnTo>
                    <a:pt x="391088" y="4191"/>
                  </a:lnTo>
                  <a:lnTo>
                    <a:pt x="391943" y="4030"/>
                  </a:lnTo>
                  <a:lnTo>
                    <a:pt x="392789" y="3454"/>
                  </a:lnTo>
                  <a:lnTo>
                    <a:pt x="393640" y="3407"/>
                  </a:lnTo>
                  <a:lnTo>
                    <a:pt x="394491" y="3360"/>
                  </a:lnTo>
                  <a:lnTo>
                    <a:pt x="395342" y="3187"/>
                  </a:lnTo>
                  <a:lnTo>
                    <a:pt x="396189" y="3098"/>
                  </a:lnTo>
                  <a:lnTo>
                    <a:pt x="397040" y="3191"/>
                  </a:lnTo>
                  <a:lnTo>
                    <a:pt x="397890" y="2771"/>
                  </a:lnTo>
                  <a:lnTo>
                    <a:pt x="398741" y="2788"/>
                  </a:lnTo>
                  <a:lnTo>
                    <a:pt x="399592" y="3064"/>
                  </a:lnTo>
                  <a:lnTo>
                    <a:pt x="400439" y="2911"/>
                  </a:lnTo>
                  <a:lnTo>
                    <a:pt x="401290" y="2814"/>
                  </a:lnTo>
                  <a:lnTo>
                    <a:pt x="402141" y="2788"/>
                  </a:lnTo>
                  <a:lnTo>
                    <a:pt x="402992" y="3975"/>
                  </a:lnTo>
                  <a:lnTo>
                    <a:pt x="403843" y="4034"/>
                  </a:lnTo>
                  <a:lnTo>
                    <a:pt x="404689" y="4284"/>
                  </a:lnTo>
                  <a:lnTo>
                    <a:pt x="405544" y="4589"/>
                  </a:lnTo>
                  <a:lnTo>
                    <a:pt x="406391" y="5713"/>
                  </a:lnTo>
                  <a:lnTo>
                    <a:pt x="407246" y="6937"/>
                  </a:lnTo>
                  <a:lnTo>
                    <a:pt x="408093" y="8133"/>
                  </a:lnTo>
                  <a:lnTo>
                    <a:pt x="408944" y="8768"/>
                  </a:lnTo>
                  <a:lnTo>
                    <a:pt x="409795" y="10353"/>
                  </a:lnTo>
                  <a:lnTo>
                    <a:pt x="410646" y="11701"/>
                  </a:lnTo>
                  <a:lnTo>
                    <a:pt x="411492" y="12816"/>
                  </a:lnTo>
                  <a:lnTo>
                    <a:pt x="412343" y="14121"/>
                  </a:lnTo>
                  <a:lnTo>
                    <a:pt x="413194" y="15325"/>
                  </a:lnTo>
                  <a:lnTo>
                    <a:pt x="414045" y="16630"/>
                  </a:lnTo>
                  <a:lnTo>
                    <a:pt x="414896" y="17546"/>
                  </a:lnTo>
                  <a:lnTo>
                    <a:pt x="415742" y="18881"/>
                  </a:lnTo>
                  <a:lnTo>
                    <a:pt x="416593" y="20652"/>
                  </a:lnTo>
                  <a:lnTo>
                    <a:pt x="417444" y="22432"/>
                  </a:lnTo>
                  <a:lnTo>
                    <a:pt x="418295" y="24293"/>
                  </a:lnTo>
                  <a:lnTo>
                    <a:pt x="419142" y="26869"/>
                  </a:lnTo>
                  <a:lnTo>
                    <a:pt x="419997" y="28870"/>
                  </a:lnTo>
                  <a:lnTo>
                    <a:pt x="420848" y="30578"/>
                  </a:lnTo>
                  <a:lnTo>
                    <a:pt x="421695" y="32625"/>
                  </a:lnTo>
                  <a:lnTo>
                    <a:pt x="422550" y="34833"/>
                  </a:lnTo>
                  <a:lnTo>
                    <a:pt x="423396" y="36384"/>
                  </a:lnTo>
                  <a:lnTo>
                    <a:pt x="424247" y="37940"/>
                  </a:lnTo>
                  <a:lnTo>
                    <a:pt x="425098" y="39915"/>
                  </a:lnTo>
                  <a:lnTo>
                    <a:pt x="425949" y="41457"/>
                  </a:lnTo>
                  <a:lnTo>
                    <a:pt x="426796" y="43966"/>
                  </a:lnTo>
                  <a:lnTo>
                    <a:pt x="427647" y="46475"/>
                  </a:lnTo>
                  <a:lnTo>
                    <a:pt x="428497" y="48925"/>
                  </a:lnTo>
                  <a:lnTo>
                    <a:pt x="429348" y="51396"/>
                  </a:lnTo>
                  <a:lnTo>
                    <a:pt x="430199" y="54295"/>
                  </a:lnTo>
                  <a:lnTo>
                    <a:pt x="431046" y="57096"/>
                  </a:lnTo>
                  <a:lnTo>
                    <a:pt x="431897" y="59893"/>
                  </a:lnTo>
                  <a:lnTo>
                    <a:pt x="432748" y="63165"/>
                  </a:lnTo>
                  <a:lnTo>
                    <a:pt x="433599" y="65123"/>
                  </a:lnTo>
                  <a:lnTo>
                    <a:pt x="434450" y="68187"/>
                  </a:lnTo>
                  <a:lnTo>
                    <a:pt x="435296" y="71417"/>
                  </a:lnTo>
                  <a:lnTo>
                    <a:pt x="436151" y="74638"/>
                  </a:lnTo>
                  <a:lnTo>
                    <a:pt x="437002" y="77842"/>
                  </a:lnTo>
                  <a:lnTo>
                    <a:pt x="437853" y="80754"/>
                  </a:lnTo>
                  <a:lnTo>
                    <a:pt x="438700" y="83924"/>
                  </a:lnTo>
                  <a:lnTo>
                    <a:pt x="439551" y="86806"/>
                  </a:lnTo>
                  <a:lnTo>
                    <a:pt x="440402" y="89988"/>
                  </a:lnTo>
                  <a:lnTo>
                    <a:pt x="441253" y="93184"/>
                  </a:lnTo>
                  <a:lnTo>
                    <a:pt x="442099" y="96685"/>
                  </a:lnTo>
                  <a:lnTo>
                    <a:pt x="442950" y="100130"/>
                  </a:lnTo>
                  <a:lnTo>
                    <a:pt x="443801" y="102317"/>
                  </a:lnTo>
                  <a:lnTo>
                    <a:pt x="444652" y="105509"/>
                  </a:lnTo>
                  <a:lnTo>
                    <a:pt x="445503" y="108874"/>
                  </a:lnTo>
                  <a:lnTo>
                    <a:pt x="446349" y="112281"/>
                  </a:lnTo>
                  <a:lnTo>
                    <a:pt x="447200" y="114659"/>
                  </a:lnTo>
                  <a:lnTo>
                    <a:pt x="448051" y="118083"/>
                  </a:lnTo>
                  <a:lnTo>
                    <a:pt x="448902" y="121703"/>
                  </a:lnTo>
                  <a:lnTo>
                    <a:pt x="449753" y="125504"/>
                  </a:lnTo>
                  <a:lnTo>
                    <a:pt x="450600" y="129158"/>
                  </a:lnTo>
                  <a:lnTo>
                    <a:pt x="451455" y="132900"/>
                  </a:lnTo>
                  <a:lnTo>
                    <a:pt x="452306" y="136536"/>
                  </a:lnTo>
                  <a:lnTo>
                    <a:pt x="453152" y="140355"/>
                  </a:lnTo>
                  <a:lnTo>
                    <a:pt x="454003" y="144131"/>
                  </a:lnTo>
                  <a:lnTo>
                    <a:pt x="454854" y="149348"/>
                  </a:lnTo>
                  <a:lnTo>
                    <a:pt x="455705" y="152154"/>
                  </a:lnTo>
                  <a:lnTo>
                    <a:pt x="456556" y="155879"/>
                  </a:lnTo>
                  <a:lnTo>
                    <a:pt x="457403" y="158426"/>
                  </a:lnTo>
                  <a:lnTo>
                    <a:pt x="458254" y="162457"/>
                  </a:lnTo>
                  <a:lnTo>
                    <a:pt x="459104" y="166475"/>
                  </a:lnTo>
                  <a:lnTo>
                    <a:pt x="459955" y="170548"/>
                  </a:lnTo>
                  <a:lnTo>
                    <a:pt x="460806" y="174218"/>
                  </a:lnTo>
                  <a:lnTo>
                    <a:pt x="461653" y="177990"/>
                  </a:lnTo>
                  <a:lnTo>
                    <a:pt x="462504" y="182118"/>
                  </a:lnTo>
                  <a:lnTo>
                    <a:pt x="463355" y="185991"/>
                  </a:lnTo>
                  <a:lnTo>
                    <a:pt x="464206" y="189848"/>
                  </a:lnTo>
                  <a:lnTo>
                    <a:pt x="465057" y="193739"/>
                  </a:lnTo>
                  <a:lnTo>
                    <a:pt x="465907" y="197015"/>
                  </a:lnTo>
                  <a:lnTo>
                    <a:pt x="466758" y="202512"/>
                  </a:lnTo>
                  <a:lnTo>
                    <a:pt x="467609" y="205356"/>
                  </a:lnTo>
                  <a:lnTo>
                    <a:pt x="468456" y="209339"/>
                  </a:lnTo>
                  <a:lnTo>
                    <a:pt x="469307" y="212717"/>
                  </a:lnTo>
                  <a:lnTo>
                    <a:pt x="470158" y="216816"/>
                  </a:lnTo>
                  <a:lnTo>
                    <a:pt x="471009" y="220710"/>
                  </a:lnTo>
                  <a:lnTo>
                    <a:pt x="471860" y="224470"/>
                  </a:lnTo>
                  <a:lnTo>
                    <a:pt x="472706" y="228835"/>
                  </a:lnTo>
                  <a:lnTo>
                    <a:pt x="473557" y="233132"/>
                  </a:lnTo>
                  <a:lnTo>
                    <a:pt x="474408" y="236845"/>
                  </a:lnTo>
                  <a:lnTo>
                    <a:pt x="475259" y="240901"/>
                  </a:lnTo>
                  <a:lnTo>
                    <a:pt x="476110" y="246593"/>
                  </a:lnTo>
                  <a:lnTo>
                    <a:pt x="476956" y="250899"/>
                  </a:lnTo>
                  <a:lnTo>
                    <a:pt x="477807" y="253870"/>
                  </a:lnTo>
                  <a:lnTo>
                    <a:pt x="478658" y="256400"/>
                  </a:lnTo>
                  <a:lnTo>
                    <a:pt x="479509" y="259184"/>
                  </a:lnTo>
                  <a:lnTo>
                    <a:pt x="480360" y="263232"/>
                  </a:lnTo>
                  <a:lnTo>
                    <a:pt x="481211" y="268034"/>
                  </a:lnTo>
                  <a:lnTo>
                    <a:pt x="482058" y="271501"/>
                  </a:lnTo>
                  <a:lnTo>
                    <a:pt x="482913" y="276213"/>
                  </a:lnTo>
                  <a:lnTo>
                    <a:pt x="483764" y="280430"/>
                  </a:lnTo>
                  <a:lnTo>
                    <a:pt x="484610" y="282605"/>
                  </a:lnTo>
                  <a:lnTo>
                    <a:pt x="485461" y="286542"/>
                  </a:lnTo>
                  <a:lnTo>
                    <a:pt x="486312" y="289191"/>
                  </a:lnTo>
                  <a:lnTo>
                    <a:pt x="487163" y="292674"/>
                  </a:lnTo>
                  <a:lnTo>
                    <a:pt x="488010" y="297417"/>
                  </a:lnTo>
                  <a:lnTo>
                    <a:pt x="488861" y="301651"/>
                  </a:lnTo>
                  <a:lnTo>
                    <a:pt x="489711" y="305232"/>
                  </a:lnTo>
                  <a:lnTo>
                    <a:pt x="490562" y="308741"/>
                  </a:lnTo>
                  <a:lnTo>
                    <a:pt x="491413" y="312674"/>
                  </a:lnTo>
                  <a:lnTo>
                    <a:pt x="492260" y="316874"/>
                  </a:lnTo>
                  <a:lnTo>
                    <a:pt x="493111" y="320574"/>
                  </a:lnTo>
                  <a:lnTo>
                    <a:pt x="493962" y="324486"/>
                  </a:lnTo>
                  <a:lnTo>
                    <a:pt x="494813" y="328296"/>
                  </a:lnTo>
                  <a:lnTo>
                    <a:pt x="495664" y="332064"/>
                  </a:lnTo>
                  <a:lnTo>
                    <a:pt x="496510" y="335463"/>
                  </a:lnTo>
                  <a:lnTo>
                    <a:pt x="497361" y="338269"/>
                  </a:lnTo>
                  <a:lnTo>
                    <a:pt x="498216" y="342240"/>
                  </a:lnTo>
                  <a:lnTo>
                    <a:pt x="499067" y="346211"/>
                  </a:lnTo>
                  <a:lnTo>
                    <a:pt x="499914" y="348695"/>
                  </a:lnTo>
                  <a:lnTo>
                    <a:pt x="500765" y="351284"/>
                  </a:lnTo>
                  <a:lnTo>
                    <a:pt x="501616" y="353632"/>
                  </a:lnTo>
                  <a:lnTo>
                    <a:pt x="502467" y="356705"/>
                  </a:lnTo>
                  <a:lnTo>
                    <a:pt x="503313" y="360405"/>
                  </a:lnTo>
                  <a:lnTo>
                    <a:pt x="504164" y="362638"/>
                  </a:lnTo>
                  <a:lnTo>
                    <a:pt x="505015" y="366741"/>
                  </a:lnTo>
                  <a:lnTo>
                    <a:pt x="505866" y="370182"/>
                  </a:lnTo>
                  <a:lnTo>
                    <a:pt x="506717" y="373869"/>
                  </a:lnTo>
                  <a:lnTo>
                    <a:pt x="507563" y="377531"/>
                  </a:lnTo>
                  <a:lnTo>
                    <a:pt x="508414" y="380803"/>
                  </a:lnTo>
                  <a:lnTo>
                    <a:pt x="509265" y="384143"/>
                  </a:lnTo>
                  <a:lnTo>
                    <a:pt x="510116" y="387321"/>
                  </a:lnTo>
                  <a:lnTo>
                    <a:pt x="510967" y="390525"/>
                  </a:lnTo>
                  <a:lnTo>
                    <a:pt x="511818" y="394670"/>
                  </a:lnTo>
                  <a:lnTo>
                    <a:pt x="512665" y="396967"/>
                  </a:lnTo>
                  <a:lnTo>
                    <a:pt x="513520" y="400532"/>
                  </a:lnTo>
                  <a:lnTo>
                    <a:pt x="514371" y="402574"/>
                  </a:lnTo>
                  <a:lnTo>
                    <a:pt x="515217" y="405901"/>
                  </a:lnTo>
                  <a:lnTo>
                    <a:pt x="516068" y="408868"/>
                  </a:lnTo>
                  <a:lnTo>
                    <a:pt x="516919" y="411640"/>
                  </a:lnTo>
                  <a:lnTo>
                    <a:pt x="517770" y="414509"/>
                  </a:lnTo>
                  <a:lnTo>
                    <a:pt x="518617" y="417336"/>
                  </a:lnTo>
                  <a:lnTo>
                    <a:pt x="519468" y="419701"/>
                  </a:lnTo>
                  <a:lnTo>
                    <a:pt x="520318" y="422299"/>
                  </a:lnTo>
                  <a:lnTo>
                    <a:pt x="521169" y="424503"/>
                  </a:lnTo>
                  <a:lnTo>
                    <a:pt x="522020" y="427245"/>
                  </a:lnTo>
                  <a:lnTo>
                    <a:pt x="522867" y="429961"/>
                  </a:lnTo>
                  <a:lnTo>
                    <a:pt x="523718" y="431207"/>
                  </a:lnTo>
                  <a:lnTo>
                    <a:pt x="524569" y="433865"/>
                  </a:lnTo>
                  <a:lnTo>
                    <a:pt x="525420" y="436721"/>
                  </a:lnTo>
                  <a:lnTo>
                    <a:pt x="526266" y="438378"/>
                  </a:lnTo>
                  <a:lnTo>
                    <a:pt x="527121" y="440031"/>
                  </a:lnTo>
                  <a:lnTo>
                    <a:pt x="527972" y="440981"/>
                  </a:lnTo>
                  <a:lnTo>
                    <a:pt x="528823" y="443799"/>
                  </a:lnTo>
                  <a:lnTo>
                    <a:pt x="533074" y="454416"/>
                  </a:lnTo>
                  <a:lnTo>
                    <a:pt x="533920" y="456005"/>
                  </a:lnTo>
                  <a:lnTo>
                    <a:pt x="534771" y="457666"/>
                  </a:lnTo>
                  <a:lnTo>
                    <a:pt x="535622" y="460281"/>
                  </a:lnTo>
                  <a:lnTo>
                    <a:pt x="536473" y="461243"/>
                  </a:lnTo>
                  <a:lnTo>
                    <a:pt x="537324" y="463816"/>
                  </a:lnTo>
                  <a:lnTo>
                    <a:pt x="538170" y="464774"/>
                  </a:lnTo>
                  <a:lnTo>
                    <a:pt x="539021" y="465897"/>
                  </a:lnTo>
                  <a:lnTo>
                    <a:pt x="539872" y="467126"/>
                  </a:lnTo>
                  <a:lnTo>
                    <a:pt x="540723" y="468885"/>
                  </a:lnTo>
                  <a:lnTo>
                    <a:pt x="541574" y="470330"/>
                  </a:lnTo>
                  <a:lnTo>
                    <a:pt x="542425" y="471339"/>
                  </a:lnTo>
                  <a:lnTo>
                    <a:pt x="543276" y="472148"/>
                  </a:lnTo>
                  <a:lnTo>
                    <a:pt x="544127" y="472890"/>
                  </a:lnTo>
                  <a:lnTo>
                    <a:pt x="544978" y="475000"/>
                  </a:lnTo>
                  <a:lnTo>
                    <a:pt x="545824" y="476162"/>
                  </a:lnTo>
                  <a:lnTo>
                    <a:pt x="546675" y="477001"/>
                  </a:lnTo>
                  <a:lnTo>
                    <a:pt x="547526" y="477594"/>
                  </a:lnTo>
                  <a:lnTo>
                    <a:pt x="548377" y="478357"/>
                  </a:lnTo>
                  <a:lnTo>
                    <a:pt x="549224" y="478654"/>
                  </a:lnTo>
                  <a:lnTo>
                    <a:pt x="550075" y="479501"/>
                  </a:lnTo>
                  <a:lnTo>
                    <a:pt x="550925" y="479963"/>
                  </a:lnTo>
                  <a:lnTo>
                    <a:pt x="551776" y="480218"/>
                  </a:lnTo>
                  <a:lnTo>
                    <a:pt x="552627" y="480218"/>
                  </a:lnTo>
                  <a:lnTo>
                    <a:pt x="553474" y="480557"/>
                  </a:lnTo>
                  <a:lnTo>
                    <a:pt x="554325" y="480684"/>
                  </a:lnTo>
                  <a:lnTo>
                    <a:pt x="555176" y="481171"/>
                  </a:lnTo>
                  <a:lnTo>
                    <a:pt x="556027" y="480815"/>
                  </a:lnTo>
                  <a:lnTo>
                    <a:pt x="556878" y="481146"/>
                  </a:lnTo>
                  <a:lnTo>
                    <a:pt x="557728" y="481459"/>
                  </a:lnTo>
                  <a:lnTo>
                    <a:pt x="558579" y="481599"/>
                  </a:lnTo>
                  <a:lnTo>
                    <a:pt x="559426" y="481807"/>
                  </a:lnTo>
                  <a:lnTo>
                    <a:pt x="560281" y="482222"/>
                  </a:lnTo>
                  <a:lnTo>
                    <a:pt x="561128" y="482235"/>
                  </a:lnTo>
                  <a:lnTo>
                    <a:pt x="561979" y="482125"/>
                  </a:lnTo>
                  <a:lnTo>
                    <a:pt x="562830" y="482193"/>
                  </a:lnTo>
                  <a:lnTo>
                    <a:pt x="563680" y="482023"/>
                  </a:lnTo>
                  <a:lnTo>
                    <a:pt x="564527" y="482443"/>
                  </a:lnTo>
                  <a:lnTo>
                    <a:pt x="565378" y="482604"/>
                  </a:lnTo>
                  <a:lnTo>
                    <a:pt x="566229" y="482349"/>
                  </a:lnTo>
                  <a:lnTo>
                    <a:pt x="567080" y="482451"/>
                  </a:lnTo>
                  <a:lnTo>
                    <a:pt x="567931" y="482358"/>
                  </a:lnTo>
                  <a:lnTo>
                    <a:pt x="568777" y="481459"/>
                  </a:lnTo>
                  <a:lnTo>
                    <a:pt x="569628" y="480048"/>
                  </a:lnTo>
                  <a:lnTo>
                    <a:pt x="570479" y="478764"/>
                  </a:lnTo>
                  <a:lnTo>
                    <a:pt x="571330" y="477573"/>
                  </a:lnTo>
                  <a:lnTo>
                    <a:pt x="572181" y="476297"/>
                  </a:lnTo>
                  <a:lnTo>
                    <a:pt x="573032" y="475072"/>
                  </a:lnTo>
                  <a:lnTo>
                    <a:pt x="573883" y="473767"/>
                  </a:lnTo>
                  <a:lnTo>
                    <a:pt x="574729" y="471703"/>
                  </a:lnTo>
                  <a:lnTo>
                    <a:pt x="575585" y="470300"/>
                  </a:lnTo>
                  <a:lnTo>
                    <a:pt x="576431" y="468842"/>
                  </a:lnTo>
                  <a:lnTo>
                    <a:pt x="577282" y="467342"/>
                  </a:lnTo>
                  <a:lnTo>
                    <a:pt x="578133" y="466405"/>
                  </a:lnTo>
                  <a:lnTo>
                    <a:pt x="578984" y="464710"/>
                  </a:lnTo>
                  <a:lnTo>
                    <a:pt x="579831" y="463481"/>
                  </a:lnTo>
                  <a:lnTo>
                    <a:pt x="580682" y="461608"/>
                  </a:lnTo>
                  <a:lnTo>
                    <a:pt x="581532" y="459654"/>
                  </a:lnTo>
                  <a:lnTo>
                    <a:pt x="582383" y="457526"/>
                  </a:lnTo>
                  <a:lnTo>
                    <a:pt x="583234" y="455623"/>
                  </a:lnTo>
                  <a:lnTo>
                    <a:pt x="584081" y="452809"/>
                  </a:lnTo>
                  <a:lnTo>
                    <a:pt x="584932" y="450347"/>
                  </a:lnTo>
                  <a:lnTo>
                    <a:pt x="585783" y="448796"/>
                  </a:lnTo>
                  <a:lnTo>
                    <a:pt x="586634" y="446422"/>
                  </a:lnTo>
                  <a:lnTo>
                    <a:pt x="587485" y="444130"/>
                  </a:lnTo>
                  <a:lnTo>
                    <a:pt x="588335" y="441659"/>
                  </a:lnTo>
                  <a:lnTo>
                    <a:pt x="589186" y="439938"/>
                  </a:lnTo>
                  <a:lnTo>
                    <a:pt x="590037" y="437429"/>
                  </a:lnTo>
                  <a:lnTo>
                    <a:pt x="590888" y="434738"/>
                  </a:lnTo>
                  <a:lnTo>
                    <a:pt x="591735" y="432606"/>
                  </a:lnTo>
                  <a:lnTo>
                    <a:pt x="592586" y="429872"/>
                  </a:lnTo>
                  <a:lnTo>
                    <a:pt x="593437" y="427279"/>
                  </a:lnTo>
                  <a:lnTo>
                    <a:pt x="594287" y="424308"/>
                  </a:lnTo>
                  <a:lnTo>
                    <a:pt x="595134" y="421243"/>
                  </a:lnTo>
                  <a:lnTo>
                    <a:pt x="595985" y="418239"/>
                  </a:lnTo>
                  <a:lnTo>
                    <a:pt x="596836" y="415653"/>
                  </a:lnTo>
                  <a:lnTo>
                    <a:pt x="597687" y="412420"/>
                  </a:lnTo>
                  <a:lnTo>
                    <a:pt x="598538" y="409254"/>
                  </a:lnTo>
                  <a:lnTo>
                    <a:pt x="599384" y="405961"/>
                  </a:lnTo>
                  <a:lnTo>
                    <a:pt x="600235" y="402494"/>
                  </a:lnTo>
                  <a:lnTo>
                    <a:pt x="601086" y="399642"/>
                  </a:lnTo>
                  <a:lnTo>
                    <a:pt x="601937" y="396501"/>
                  </a:lnTo>
                  <a:lnTo>
                    <a:pt x="602788" y="393539"/>
                  </a:lnTo>
                  <a:lnTo>
                    <a:pt x="603635" y="390347"/>
                  </a:lnTo>
                  <a:lnTo>
                    <a:pt x="607889" y="374751"/>
                  </a:lnTo>
                  <a:lnTo>
                    <a:pt x="608740" y="371360"/>
                  </a:lnTo>
                  <a:lnTo>
                    <a:pt x="609591" y="368584"/>
                  </a:lnTo>
                  <a:lnTo>
                    <a:pt x="610438" y="364643"/>
                  </a:lnTo>
                  <a:lnTo>
                    <a:pt x="611289" y="361091"/>
                  </a:lnTo>
                  <a:lnTo>
                    <a:pt x="612139" y="357438"/>
                  </a:lnTo>
                  <a:lnTo>
                    <a:pt x="612990" y="354183"/>
                  </a:lnTo>
                  <a:lnTo>
                    <a:pt x="613841" y="350551"/>
                  </a:lnTo>
                  <a:lnTo>
                    <a:pt x="614688" y="346385"/>
                  </a:lnTo>
                  <a:lnTo>
                    <a:pt x="615539" y="342083"/>
                  </a:lnTo>
                  <a:lnTo>
                    <a:pt x="616390" y="337739"/>
                  </a:lnTo>
                  <a:lnTo>
                    <a:pt x="617241" y="333776"/>
                  </a:lnTo>
                  <a:lnTo>
                    <a:pt x="618092" y="330292"/>
                  </a:lnTo>
                  <a:lnTo>
                    <a:pt x="618938" y="326838"/>
                  </a:lnTo>
                  <a:lnTo>
                    <a:pt x="619793" y="322838"/>
                  </a:lnTo>
                  <a:lnTo>
                    <a:pt x="620644" y="318277"/>
                  </a:lnTo>
                  <a:lnTo>
                    <a:pt x="621495" y="314336"/>
                  </a:lnTo>
                  <a:lnTo>
                    <a:pt x="622342" y="310322"/>
                  </a:lnTo>
                  <a:lnTo>
                    <a:pt x="623193" y="306118"/>
                  </a:lnTo>
                  <a:lnTo>
                    <a:pt x="624044" y="302460"/>
                  </a:lnTo>
                  <a:lnTo>
                    <a:pt x="624894" y="298082"/>
                  </a:lnTo>
                  <a:lnTo>
                    <a:pt x="625741" y="293815"/>
                  </a:lnTo>
                  <a:lnTo>
                    <a:pt x="626592" y="289479"/>
                  </a:lnTo>
                  <a:lnTo>
                    <a:pt x="627443" y="285843"/>
                  </a:lnTo>
                  <a:lnTo>
                    <a:pt x="628294" y="281744"/>
                  </a:lnTo>
                  <a:lnTo>
                    <a:pt x="629145" y="277993"/>
                  </a:lnTo>
                  <a:lnTo>
                    <a:pt x="629991" y="273679"/>
                  </a:lnTo>
                  <a:lnTo>
                    <a:pt x="630842" y="269602"/>
                  </a:lnTo>
                  <a:lnTo>
                    <a:pt x="631693" y="265749"/>
                  </a:lnTo>
                  <a:lnTo>
                    <a:pt x="632544" y="261766"/>
                  </a:lnTo>
                  <a:lnTo>
                    <a:pt x="633395" y="259350"/>
                  </a:lnTo>
                  <a:lnTo>
                    <a:pt x="634242" y="256031"/>
                  </a:lnTo>
                  <a:lnTo>
                    <a:pt x="635097" y="252687"/>
                  </a:lnTo>
                  <a:lnTo>
                    <a:pt x="635948" y="248992"/>
                  </a:lnTo>
                  <a:lnTo>
                    <a:pt x="636794" y="244402"/>
                  </a:lnTo>
                  <a:lnTo>
                    <a:pt x="637645" y="240240"/>
                  </a:lnTo>
                  <a:lnTo>
                    <a:pt x="638496" y="237879"/>
                  </a:lnTo>
                  <a:lnTo>
                    <a:pt x="639347" y="234302"/>
                  </a:lnTo>
                  <a:lnTo>
                    <a:pt x="640198" y="231005"/>
                  </a:lnTo>
                  <a:lnTo>
                    <a:pt x="641045" y="226568"/>
                  </a:lnTo>
                  <a:lnTo>
                    <a:pt x="641896" y="222067"/>
                  </a:lnTo>
                  <a:lnTo>
                    <a:pt x="642746" y="217273"/>
                  </a:lnTo>
                  <a:lnTo>
                    <a:pt x="643597" y="212849"/>
                  </a:lnTo>
                  <a:lnTo>
                    <a:pt x="644448" y="209039"/>
                  </a:lnTo>
                  <a:lnTo>
                    <a:pt x="645295" y="205118"/>
                  </a:lnTo>
                  <a:lnTo>
                    <a:pt x="646146" y="201185"/>
                  </a:lnTo>
                  <a:lnTo>
                    <a:pt x="646997" y="197545"/>
                  </a:lnTo>
                  <a:lnTo>
                    <a:pt x="647848" y="193196"/>
                  </a:lnTo>
                  <a:lnTo>
                    <a:pt x="648699" y="189162"/>
                  </a:lnTo>
                  <a:lnTo>
                    <a:pt x="649545" y="185097"/>
                  </a:lnTo>
                  <a:lnTo>
                    <a:pt x="650400" y="181520"/>
                  </a:lnTo>
                  <a:lnTo>
                    <a:pt x="651251" y="177685"/>
                  </a:lnTo>
                  <a:lnTo>
                    <a:pt x="652098" y="174078"/>
                  </a:lnTo>
                  <a:lnTo>
                    <a:pt x="652949" y="170437"/>
                  </a:lnTo>
                  <a:lnTo>
                    <a:pt x="653800" y="166496"/>
                  </a:lnTo>
                  <a:lnTo>
                    <a:pt x="654651" y="161427"/>
                  </a:lnTo>
                  <a:lnTo>
                    <a:pt x="655501" y="157833"/>
                  </a:lnTo>
                  <a:lnTo>
                    <a:pt x="656348" y="155705"/>
                  </a:lnTo>
                  <a:lnTo>
                    <a:pt x="657199" y="152124"/>
                  </a:lnTo>
                  <a:lnTo>
                    <a:pt x="658050" y="148539"/>
                  </a:lnTo>
                  <a:lnTo>
                    <a:pt x="658901" y="144479"/>
                  </a:lnTo>
                  <a:lnTo>
                    <a:pt x="659752" y="140897"/>
                  </a:lnTo>
                  <a:lnTo>
                    <a:pt x="660598" y="137782"/>
                  </a:lnTo>
                  <a:lnTo>
                    <a:pt x="661449" y="135676"/>
                  </a:lnTo>
                  <a:lnTo>
                    <a:pt x="662300" y="132650"/>
                  </a:lnTo>
                  <a:lnTo>
                    <a:pt x="663151" y="129179"/>
                  </a:lnTo>
                  <a:lnTo>
                    <a:pt x="664002" y="125411"/>
                  </a:lnTo>
                  <a:lnTo>
                    <a:pt x="664853" y="121423"/>
                  </a:lnTo>
                  <a:lnTo>
                    <a:pt x="665704" y="117079"/>
                  </a:lnTo>
                  <a:lnTo>
                    <a:pt x="666550" y="114722"/>
                  </a:lnTo>
                  <a:lnTo>
                    <a:pt x="667401" y="111400"/>
                  </a:lnTo>
                  <a:lnTo>
                    <a:pt x="668252" y="108323"/>
                  </a:lnTo>
                  <a:lnTo>
                    <a:pt x="669103" y="104864"/>
                  </a:lnTo>
                  <a:lnTo>
                    <a:pt x="669954" y="101317"/>
                  </a:lnTo>
                  <a:lnTo>
                    <a:pt x="670805" y="97863"/>
                  </a:lnTo>
                  <a:lnTo>
                    <a:pt x="671652" y="95562"/>
                  </a:lnTo>
                  <a:lnTo>
                    <a:pt x="672503" y="92455"/>
                  </a:lnTo>
                  <a:lnTo>
                    <a:pt x="673353" y="89688"/>
                  </a:lnTo>
                  <a:lnTo>
                    <a:pt x="674204" y="86505"/>
                  </a:lnTo>
                  <a:lnTo>
                    <a:pt x="675055" y="83551"/>
                  </a:lnTo>
                  <a:lnTo>
                    <a:pt x="675902" y="80228"/>
                  </a:lnTo>
                  <a:lnTo>
                    <a:pt x="676753" y="77469"/>
                  </a:lnTo>
                  <a:lnTo>
                    <a:pt x="677604" y="74701"/>
                  </a:lnTo>
                  <a:lnTo>
                    <a:pt x="678455" y="71506"/>
                  </a:lnTo>
                  <a:lnTo>
                    <a:pt x="679306" y="68603"/>
                  </a:lnTo>
                  <a:lnTo>
                    <a:pt x="680156" y="65424"/>
                  </a:lnTo>
                  <a:lnTo>
                    <a:pt x="681003" y="62699"/>
                  </a:lnTo>
                  <a:lnTo>
                    <a:pt x="681858" y="59804"/>
                  </a:lnTo>
                  <a:lnTo>
                    <a:pt x="682709" y="57049"/>
                  </a:lnTo>
                  <a:lnTo>
                    <a:pt x="683556" y="54299"/>
                  </a:lnTo>
                  <a:lnTo>
                    <a:pt x="684407" y="51612"/>
                  </a:lnTo>
                  <a:lnTo>
                    <a:pt x="685258" y="49077"/>
                  </a:lnTo>
                  <a:lnTo>
                    <a:pt x="686108" y="46903"/>
                  </a:lnTo>
                  <a:lnTo>
                    <a:pt x="686955" y="44504"/>
                  </a:lnTo>
                  <a:lnTo>
                    <a:pt x="692056" y="32053"/>
                  </a:lnTo>
                  <a:lnTo>
                    <a:pt x="692907" y="30201"/>
                  </a:lnTo>
                  <a:lnTo>
                    <a:pt x="693758" y="28183"/>
                  </a:lnTo>
                  <a:lnTo>
                    <a:pt x="694609" y="26319"/>
                  </a:lnTo>
                  <a:lnTo>
                    <a:pt x="695460" y="24674"/>
                  </a:lnTo>
                  <a:lnTo>
                    <a:pt x="696307" y="22580"/>
                  </a:lnTo>
                  <a:lnTo>
                    <a:pt x="697162" y="21237"/>
                  </a:lnTo>
                  <a:lnTo>
                    <a:pt x="698013" y="19821"/>
                  </a:lnTo>
                  <a:lnTo>
                    <a:pt x="698859" y="18219"/>
                  </a:lnTo>
                  <a:lnTo>
                    <a:pt x="699710" y="16838"/>
                  </a:lnTo>
                  <a:lnTo>
                    <a:pt x="700561" y="15613"/>
                  </a:lnTo>
                  <a:lnTo>
                    <a:pt x="701412" y="14579"/>
                  </a:lnTo>
                  <a:lnTo>
                    <a:pt x="702259" y="14337"/>
                  </a:lnTo>
                  <a:lnTo>
                    <a:pt x="703110" y="13278"/>
                  </a:lnTo>
                  <a:lnTo>
                    <a:pt x="703960" y="12642"/>
                  </a:lnTo>
                  <a:lnTo>
                    <a:pt x="704811" y="11612"/>
                  </a:lnTo>
                  <a:lnTo>
                    <a:pt x="705662" y="10701"/>
                  </a:lnTo>
                  <a:lnTo>
                    <a:pt x="706509" y="9574"/>
                  </a:lnTo>
                  <a:lnTo>
                    <a:pt x="707360" y="8760"/>
                  </a:lnTo>
                  <a:lnTo>
                    <a:pt x="708211" y="7887"/>
                  </a:lnTo>
                  <a:lnTo>
                    <a:pt x="709062" y="7692"/>
                  </a:lnTo>
                  <a:lnTo>
                    <a:pt x="709908" y="6692"/>
                  </a:lnTo>
                  <a:lnTo>
                    <a:pt x="710763" y="5577"/>
                  </a:lnTo>
                  <a:lnTo>
                    <a:pt x="711610" y="4861"/>
                  </a:lnTo>
                  <a:lnTo>
                    <a:pt x="712465" y="5085"/>
                  </a:lnTo>
                  <a:lnTo>
                    <a:pt x="713312" y="4920"/>
                  </a:lnTo>
                  <a:lnTo>
                    <a:pt x="714163" y="4572"/>
                  </a:lnTo>
                  <a:lnTo>
                    <a:pt x="715014" y="4407"/>
                  </a:lnTo>
                  <a:lnTo>
                    <a:pt x="715865" y="4577"/>
                  </a:lnTo>
                  <a:lnTo>
                    <a:pt x="716715" y="4645"/>
                  </a:lnTo>
                  <a:lnTo>
                    <a:pt x="717562" y="4852"/>
                  </a:lnTo>
                  <a:lnTo>
                    <a:pt x="718413" y="4810"/>
                  </a:lnTo>
                  <a:lnTo>
                    <a:pt x="719264" y="4844"/>
                  </a:lnTo>
                  <a:lnTo>
                    <a:pt x="720115" y="4763"/>
                  </a:lnTo>
                  <a:lnTo>
                    <a:pt x="720966" y="4856"/>
                  </a:lnTo>
                  <a:lnTo>
                    <a:pt x="721812" y="5081"/>
                  </a:lnTo>
                  <a:lnTo>
                    <a:pt x="722663" y="4945"/>
                  </a:lnTo>
                  <a:lnTo>
                    <a:pt x="723514" y="4924"/>
                  </a:lnTo>
                  <a:lnTo>
                    <a:pt x="724365" y="4954"/>
                  </a:lnTo>
                  <a:lnTo>
                    <a:pt x="725212" y="5568"/>
                  </a:lnTo>
                  <a:lnTo>
                    <a:pt x="726067" y="5696"/>
                  </a:lnTo>
                  <a:lnTo>
                    <a:pt x="726918" y="6297"/>
                  </a:lnTo>
                  <a:lnTo>
                    <a:pt x="727769" y="6725"/>
                  </a:lnTo>
                  <a:lnTo>
                    <a:pt x="728620" y="8489"/>
                  </a:lnTo>
                  <a:lnTo>
                    <a:pt x="729466" y="9574"/>
                  </a:lnTo>
                  <a:lnTo>
                    <a:pt x="730317" y="10044"/>
                  </a:lnTo>
                  <a:lnTo>
                    <a:pt x="731168" y="10709"/>
                  </a:lnTo>
                  <a:lnTo>
                    <a:pt x="732019" y="12261"/>
                  </a:lnTo>
                  <a:lnTo>
                    <a:pt x="732866" y="13570"/>
                  </a:lnTo>
                  <a:lnTo>
                    <a:pt x="733717" y="14973"/>
                  </a:lnTo>
                  <a:lnTo>
                    <a:pt x="734567" y="16363"/>
                  </a:lnTo>
                  <a:lnTo>
                    <a:pt x="735418" y="17376"/>
                  </a:lnTo>
                  <a:lnTo>
                    <a:pt x="736269" y="18762"/>
                  </a:lnTo>
                  <a:lnTo>
                    <a:pt x="737116" y="19953"/>
                  </a:lnTo>
                  <a:lnTo>
                    <a:pt x="737967" y="21928"/>
                  </a:lnTo>
                  <a:lnTo>
                    <a:pt x="738818" y="23754"/>
                  </a:lnTo>
                  <a:lnTo>
                    <a:pt x="743923" y="34977"/>
                  </a:lnTo>
                  <a:lnTo>
                    <a:pt x="744770" y="37291"/>
                  </a:lnTo>
                  <a:lnTo>
                    <a:pt x="745621" y="39605"/>
                  </a:lnTo>
                  <a:lnTo>
                    <a:pt x="746472" y="41589"/>
                  </a:lnTo>
                  <a:lnTo>
                    <a:pt x="747322" y="43801"/>
                  </a:lnTo>
                  <a:lnTo>
                    <a:pt x="748169" y="46242"/>
                  </a:lnTo>
                  <a:lnTo>
                    <a:pt x="749020" y="48700"/>
                  </a:lnTo>
                  <a:lnTo>
                    <a:pt x="749871" y="50218"/>
                  </a:lnTo>
                  <a:lnTo>
                    <a:pt x="750722" y="52994"/>
                  </a:lnTo>
                  <a:lnTo>
                    <a:pt x="751573" y="55664"/>
                  </a:lnTo>
                  <a:lnTo>
                    <a:pt x="752419" y="58647"/>
                  </a:lnTo>
                  <a:lnTo>
                    <a:pt x="753270" y="61491"/>
                  </a:lnTo>
                  <a:lnTo>
                    <a:pt x="754121" y="64517"/>
                  </a:lnTo>
                  <a:lnTo>
                    <a:pt x="754972" y="67641"/>
                  </a:lnTo>
                  <a:lnTo>
                    <a:pt x="755819" y="70629"/>
                  </a:lnTo>
                  <a:lnTo>
                    <a:pt x="756674" y="73633"/>
                  </a:lnTo>
                  <a:lnTo>
                    <a:pt x="757525" y="76863"/>
                  </a:lnTo>
                  <a:lnTo>
                    <a:pt x="758371" y="80114"/>
                  </a:lnTo>
                  <a:lnTo>
                    <a:pt x="759227" y="83131"/>
                  </a:lnTo>
                  <a:lnTo>
                    <a:pt x="760073" y="86229"/>
                  </a:lnTo>
                  <a:lnTo>
                    <a:pt x="760924" y="89255"/>
                  </a:lnTo>
                  <a:lnTo>
                    <a:pt x="761775" y="92375"/>
                  </a:lnTo>
                  <a:lnTo>
                    <a:pt x="762626" y="94523"/>
                  </a:lnTo>
                  <a:lnTo>
                    <a:pt x="763473" y="97994"/>
                  </a:lnTo>
                  <a:lnTo>
                    <a:pt x="764324" y="101194"/>
                  </a:lnTo>
                  <a:lnTo>
                    <a:pt x="765174" y="104407"/>
                  </a:lnTo>
                  <a:lnTo>
                    <a:pt x="766025" y="107738"/>
                  </a:lnTo>
                  <a:lnTo>
                    <a:pt x="766876" y="110128"/>
                  </a:lnTo>
                  <a:lnTo>
                    <a:pt x="767723" y="113544"/>
                  </a:lnTo>
                  <a:lnTo>
                    <a:pt x="768574" y="117253"/>
                  </a:lnTo>
                  <a:lnTo>
                    <a:pt x="769425" y="120741"/>
                  </a:lnTo>
                  <a:lnTo>
                    <a:pt x="770276" y="124237"/>
                  </a:lnTo>
                  <a:lnTo>
                    <a:pt x="771127" y="127767"/>
                  </a:lnTo>
                  <a:lnTo>
                    <a:pt x="771977" y="131349"/>
                  </a:lnTo>
                  <a:lnTo>
                    <a:pt x="772828" y="134866"/>
                  </a:lnTo>
                  <a:lnTo>
                    <a:pt x="773675" y="138893"/>
                  </a:lnTo>
                  <a:lnTo>
                    <a:pt x="774530" y="142720"/>
                  </a:lnTo>
                  <a:lnTo>
                    <a:pt x="775377" y="146534"/>
                  </a:lnTo>
                  <a:lnTo>
                    <a:pt x="776228" y="149238"/>
                  </a:lnTo>
                  <a:lnTo>
                    <a:pt x="777079" y="152963"/>
                  </a:lnTo>
                  <a:lnTo>
                    <a:pt x="777929" y="155515"/>
                  </a:lnTo>
                  <a:lnTo>
                    <a:pt x="778776" y="159452"/>
                  </a:lnTo>
                  <a:lnTo>
                    <a:pt x="779627" y="163495"/>
                  </a:lnTo>
                  <a:lnTo>
                    <a:pt x="780478" y="167551"/>
                  </a:lnTo>
                  <a:lnTo>
                    <a:pt x="781329" y="171467"/>
                  </a:lnTo>
                  <a:lnTo>
                    <a:pt x="782180" y="175409"/>
                  </a:lnTo>
                  <a:lnTo>
                    <a:pt x="783026" y="179198"/>
                  </a:lnTo>
                  <a:lnTo>
                    <a:pt x="783877" y="182902"/>
                  </a:lnTo>
                  <a:lnTo>
                    <a:pt x="784728" y="186907"/>
                  </a:lnTo>
                  <a:lnTo>
                    <a:pt x="785579" y="190747"/>
                  </a:lnTo>
                  <a:lnTo>
                    <a:pt x="786430" y="195591"/>
                  </a:lnTo>
                  <a:lnTo>
                    <a:pt x="787277" y="198138"/>
                  </a:lnTo>
                  <a:lnTo>
                    <a:pt x="788132" y="200791"/>
                  </a:lnTo>
                  <a:lnTo>
                    <a:pt x="788978" y="204894"/>
                  </a:lnTo>
                  <a:lnTo>
                    <a:pt x="789834" y="209187"/>
                  </a:lnTo>
                  <a:lnTo>
                    <a:pt x="790680" y="212306"/>
                  </a:lnTo>
                  <a:lnTo>
                    <a:pt x="791531" y="216328"/>
                  </a:lnTo>
                  <a:lnTo>
                    <a:pt x="792382" y="220410"/>
                  </a:lnTo>
                  <a:lnTo>
                    <a:pt x="793233" y="224266"/>
                  </a:lnTo>
                  <a:lnTo>
                    <a:pt x="794080" y="229971"/>
                  </a:lnTo>
                  <a:lnTo>
                    <a:pt x="794931" y="234095"/>
                  </a:lnTo>
                  <a:lnTo>
                    <a:pt x="795781" y="237913"/>
                  </a:lnTo>
                  <a:lnTo>
                    <a:pt x="796632" y="242618"/>
                  </a:lnTo>
                  <a:lnTo>
                    <a:pt x="797483" y="246873"/>
                  </a:lnTo>
                  <a:lnTo>
                    <a:pt x="798330" y="249725"/>
                  </a:lnTo>
                  <a:lnTo>
                    <a:pt x="799181" y="253959"/>
                  </a:lnTo>
                  <a:lnTo>
                    <a:pt x="800032" y="257799"/>
                  </a:lnTo>
                  <a:lnTo>
                    <a:pt x="800883" y="262452"/>
                  </a:lnTo>
                  <a:lnTo>
                    <a:pt x="801734" y="267042"/>
                  </a:lnTo>
                  <a:lnTo>
                    <a:pt x="802584" y="270572"/>
                  </a:lnTo>
                  <a:lnTo>
                    <a:pt x="803435" y="275497"/>
                  </a:lnTo>
                  <a:lnTo>
                    <a:pt x="804286" y="279502"/>
                  </a:lnTo>
                  <a:lnTo>
                    <a:pt x="805137" y="283151"/>
                  </a:lnTo>
                  <a:lnTo>
                    <a:pt x="805984" y="288695"/>
                  </a:lnTo>
                  <a:lnTo>
                    <a:pt x="806835" y="291848"/>
                  </a:lnTo>
                  <a:lnTo>
                    <a:pt x="807686" y="295073"/>
                  </a:lnTo>
                  <a:lnTo>
                    <a:pt x="808536" y="297421"/>
                  </a:lnTo>
                  <a:lnTo>
                    <a:pt x="809383" y="299943"/>
                  </a:lnTo>
                  <a:lnTo>
                    <a:pt x="810234" y="303838"/>
                  </a:lnTo>
                  <a:lnTo>
                    <a:pt x="811085" y="307139"/>
                  </a:lnTo>
                  <a:lnTo>
                    <a:pt x="811936" y="311225"/>
                  </a:lnTo>
                  <a:lnTo>
                    <a:pt x="812787" y="314921"/>
                  </a:lnTo>
                  <a:lnTo>
                    <a:pt x="813633" y="319108"/>
                  </a:lnTo>
                  <a:lnTo>
                    <a:pt x="814484" y="323049"/>
                  </a:lnTo>
                  <a:lnTo>
                    <a:pt x="815335" y="328313"/>
                  </a:lnTo>
                  <a:lnTo>
                    <a:pt x="816186" y="332005"/>
                  </a:lnTo>
                  <a:lnTo>
                    <a:pt x="817037" y="334556"/>
                  </a:lnTo>
                  <a:lnTo>
                    <a:pt x="817884" y="337798"/>
                  </a:lnTo>
                  <a:lnTo>
                    <a:pt x="818739" y="341354"/>
                  </a:lnTo>
                  <a:lnTo>
                    <a:pt x="819590" y="344579"/>
                  </a:lnTo>
                  <a:lnTo>
                    <a:pt x="820441" y="347864"/>
                  </a:lnTo>
                  <a:lnTo>
                    <a:pt x="821287" y="352043"/>
                  </a:lnTo>
                  <a:lnTo>
                    <a:pt x="822138" y="354005"/>
                  </a:lnTo>
                  <a:lnTo>
                    <a:pt x="822989" y="357395"/>
                  </a:lnTo>
                  <a:lnTo>
                    <a:pt x="823840" y="360905"/>
                  </a:lnTo>
                  <a:lnTo>
                    <a:pt x="824687" y="364376"/>
                  </a:lnTo>
                  <a:lnTo>
                    <a:pt x="825538" y="368288"/>
                  </a:lnTo>
                  <a:lnTo>
                    <a:pt x="826388" y="371509"/>
                  </a:lnTo>
                  <a:lnTo>
                    <a:pt x="827239" y="375255"/>
                  </a:lnTo>
                  <a:lnTo>
                    <a:pt x="828090" y="378281"/>
                  </a:lnTo>
                  <a:lnTo>
                    <a:pt x="828937" y="381549"/>
                  </a:lnTo>
                  <a:lnTo>
                    <a:pt x="829788" y="384973"/>
                  </a:lnTo>
                  <a:lnTo>
                    <a:pt x="830639" y="388546"/>
                  </a:lnTo>
                  <a:lnTo>
                    <a:pt x="831490" y="391644"/>
                  </a:lnTo>
                  <a:lnTo>
                    <a:pt x="832341" y="395560"/>
                  </a:lnTo>
                  <a:lnTo>
                    <a:pt x="833187" y="397806"/>
                  </a:lnTo>
                  <a:lnTo>
                    <a:pt x="834042" y="400057"/>
                  </a:lnTo>
                  <a:lnTo>
                    <a:pt x="834893" y="403074"/>
                  </a:lnTo>
                  <a:lnTo>
                    <a:pt x="835740" y="406367"/>
                  </a:lnTo>
                  <a:lnTo>
                    <a:pt x="836591" y="409686"/>
                  </a:lnTo>
                  <a:lnTo>
                    <a:pt x="837442" y="412335"/>
                  </a:lnTo>
                  <a:lnTo>
                    <a:pt x="838293" y="414840"/>
                  </a:lnTo>
                  <a:lnTo>
                    <a:pt x="839143" y="418311"/>
                  </a:lnTo>
                  <a:lnTo>
                    <a:pt x="839990" y="420447"/>
                  </a:lnTo>
                  <a:lnTo>
                    <a:pt x="840841" y="422994"/>
                  </a:lnTo>
                  <a:lnTo>
                    <a:pt x="841692" y="425469"/>
                  </a:lnTo>
                  <a:lnTo>
                    <a:pt x="842543" y="427296"/>
                  </a:lnTo>
                  <a:lnTo>
                    <a:pt x="843394" y="429940"/>
                  </a:lnTo>
                  <a:lnTo>
                    <a:pt x="844240" y="432458"/>
                  </a:lnTo>
                  <a:lnTo>
                    <a:pt x="845091" y="433949"/>
                  </a:lnTo>
                  <a:lnTo>
                    <a:pt x="845942" y="436314"/>
                  </a:lnTo>
                  <a:lnTo>
                    <a:pt x="846793" y="437904"/>
                  </a:lnTo>
                  <a:lnTo>
                    <a:pt x="847644" y="438412"/>
                  </a:lnTo>
                  <a:lnTo>
                    <a:pt x="848495" y="439824"/>
                  </a:lnTo>
                  <a:lnTo>
                    <a:pt x="853596" y="452915"/>
                  </a:lnTo>
                  <a:lnTo>
                    <a:pt x="854447" y="454844"/>
                  </a:lnTo>
                  <a:lnTo>
                    <a:pt x="855294" y="456730"/>
                  </a:lnTo>
                  <a:lnTo>
                    <a:pt x="856145" y="459319"/>
                  </a:lnTo>
                  <a:lnTo>
                    <a:pt x="856995" y="460684"/>
                  </a:lnTo>
                  <a:lnTo>
                    <a:pt x="857846" y="462286"/>
                  </a:lnTo>
                  <a:lnTo>
                    <a:pt x="858697" y="462951"/>
                  </a:lnTo>
                  <a:lnTo>
                    <a:pt x="859544" y="464880"/>
                  </a:lnTo>
                  <a:lnTo>
                    <a:pt x="860395" y="466278"/>
                  </a:lnTo>
                  <a:lnTo>
                    <a:pt x="861246" y="467978"/>
                  </a:lnTo>
                  <a:lnTo>
                    <a:pt x="862097" y="469571"/>
                  </a:lnTo>
                  <a:lnTo>
                    <a:pt x="862948" y="470410"/>
                  </a:lnTo>
                  <a:lnTo>
                    <a:pt x="863798" y="470957"/>
                  </a:lnTo>
                  <a:lnTo>
                    <a:pt x="864645" y="473123"/>
                  </a:lnTo>
                  <a:lnTo>
                    <a:pt x="865500" y="473742"/>
                  </a:lnTo>
                  <a:lnTo>
                    <a:pt x="866351" y="475403"/>
                  </a:lnTo>
                  <a:lnTo>
                    <a:pt x="867198" y="476090"/>
                  </a:lnTo>
                  <a:lnTo>
                    <a:pt x="868049" y="476746"/>
                  </a:lnTo>
                  <a:lnTo>
                    <a:pt x="868900" y="477458"/>
                  </a:lnTo>
                  <a:lnTo>
                    <a:pt x="869750" y="477560"/>
                  </a:lnTo>
                  <a:lnTo>
                    <a:pt x="870597" y="478200"/>
                  </a:lnTo>
                  <a:lnTo>
                    <a:pt x="871448" y="479124"/>
                  </a:lnTo>
                  <a:lnTo>
                    <a:pt x="872299" y="479527"/>
                  </a:lnTo>
                  <a:lnTo>
                    <a:pt x="873150" y="479688"/>
                  </a:lnTo>
                  <a:lnTo>
                    <a:pt x="874001" y="479777"/>
                  </a:lnTo>
                  <a:lnTo>
                    <a:pt x="874847" y="480497"/>
                  </a:lnTo>
                  <a:lnTo>
                    <a:pt x="875698" y="480268"/>
                  </a:lnTo>
                  <a:lnTo>
                    <a:pt x="876549" y="480226"/>
                  </a:lnTo>
                  <a:lnTo>
                    <a:pt x="877400" y="480243"/>
                  </a:lnTo>
                  <a:lnTo>
                    <a:pt x="878251" y="480917"/>
                  </a:lnTo>
                  <a:lnTo>
                    <a:pt x="879102" y="481137"/>
                  </a:lnTo>
                  <a:lnTo>
                    <a:pt x="879949" y="481349"/>
                  </a:lnTo>
                  <a:lnTo>
                    <a:pt x="880804" y="481591"/>
                  </a:lnTo>
                  <a:lnTo>
                    <a:pt x="881655" y="481616"/>
                  </a:lnTo>
                  <a:lnTo>
                    <a:pt x="882501" y="481811"/>
                  </a:lnTo>
                  <a:lnTo>
                    <a:pt x="883352" y="481642"/>
                  </a:lnTo>
                  <a:lnTo>
                    <a:pt x="884203" y="481557"/>
                  </a:lnTo>
                  <a:lnTo>
                    <a:pt x="885054" y="481633"/>
                  </a:lnTo>
                  <a:lnTo>
                    <a:pt x="885901" y="481680"/>
                  </a:lnTo>
                  <a:lnTo>
                    <a:pt x="886752" y="481523"/>
                  </a:lnTo>
                  <a:lnTo>
                    <a:pt x="887602" y="480790"/>
                  </a:lnTo>
                  <a:lnTo>
                    <a:pt x="888453" y="479603"/>
                  </a:lnTo>
                  <a:lnTo>
                    <a:pt x="889304" y="478433"/>
                  </a:lnTo>
                  <a:lnTo>
                    <a:pt x="890151" y="477450"/>
                  </a:lnTo>
                  <a:lnTo>
                    <a:pt x="891002" y="476670"/>
                  </a:lnTo>
                  <a:lnTo>
                    <a:pt x="891853" y="475882"/>
                  </a:lnTo>
                  <a:lnTo>
                    <a:pt x="892704" y="475102"/>
                  </a:lnTo>
                  <a:lnTo>
                    <a:pt x="893555" y="473797"/>
                  </a:lnTo>
                  <a:lnTo>
                    <a:pt x="894405" y="472966"/>
                  </a:lnTo>
                  <a:lnTo>
                    <a:pt x="895252" y="471576"/>
                  </a:lnTo>
                  <a:lnTo>
                    <a:pt x="896107" y="469944"/>
                  </a:lnTo>
                  <a:lnTo>
                    <a:pt x="896958" y="468342"/>
                  </a:lnTo>
                  <a:lnTo>
                    <a:pt x="897805" y="466672"/>
                  </a:lnTo>
                  <a:lnTo>
                    <a:pt x="898656" y="464994"/>
                  </a:lnTo>
                  <a:lnTo>
                    <a:pt x="899507" y="463235"/>
                  </a:lnTo>
                  <a:lnTo>
                    <a:pt x="900357" y="461091"/>
                  </a:lnTo>
                  <a:lnTo>
                    <a:pt x="901204" y="459107"/>
                  </a:lnTo>
                  <a:lnTo>
                    <a:pt x="902055" y="456408"/>
                  </a:lnTo>
                  <a:lnTo>
                    <a:pt x="902906" y="455119"/>
                  </a:lnTo>
                  <a:lnTo>
                    <a:pt x="903757" y="453335"/>
                  </a:lnTo>
                  <a:lnTo>
                    <a:pt x="904608" y="451877"/>
                  </a:lnTo>
                  <a:lnTo>
                    <a:pt x="905454" y="449385"/>
                  </a:lnTo>
                  <a:lnTo>
                    <a:pt x="906305" y="447028"/>
                  </a:lnTo>
                  <a:lnTo>
                    <a:pt x="907156" y="444469"/>
                  </a:lnTo>
                  <a:lnTo>
                    <a:pt x="908007" y="442078"/>
                  </a:lnTo>
                  <a:lnTo>
                    <a:pt x="908854" y="439764"/>
                  </a:lnTo>
                  <a:lnTo>
                    <a:pt x="909709" y="437192"/>
                  </a:lnTo>
                  <a:lnTo>
                    <a:pt x="910560" y="434873"/>
                  </a:lnTo>
                  <a:lnTo>
                    <a:pt x="911411" y="432386"/>
                  </a:lnTo>
                  <a:lnTo>
                    <a:pt x="912262" y="429673"/>
                  </a:lnTo>
                  <a:lnTo>
                    <a:pt x="913108" y="427253"/>
                  </a:lnTo>
                  <a:lnTo>
                    <a:pt x="913959" y="424689"/>
                  </a:lnTo>
                  <a:lnTo>
                    <a:pt x="914810" y="421498"/>
                  </a:lnTo>
                  <a:lnTo>
                    <a:pt x="915661" y="418849"/>
                  </a:lnTo>
                  <a:lnTo>
                    <a:pt x="916508" y="416098"/>
                  </a:lnTo>
                  <a:lnTo>
                    <a:pt x="917359" y="413021"/>
                  </a:lnTo>
                  <a:lnTo>
                    <a:pt x="918209" y="410080"/>
                  </a:lnTo>
                  <a:lnTo>
                    <a:pt x="919060" y="407177"/>
                  </a:lnTo>
                  <a:lnTo>
                    <a:pt x="919911" y="403668"/>
                  </a:lnTo>
                  <a:lnTo>
                    <a:pt x="920758" y="400523"/>
                  </a:lnTo>
                  <a:lnTo>
                    <a:pt x="921609" y="397709"/>
                  </a:lnTo>
                  <a:lnTo>
                    <a:pt x="922460" y="394509"/>
                  </a:lnTo>
                  <a:lnTo>
                    <a:pt x="923311" y="391097"/>
                  </a:lnTo>
                  <a:lnTo>
                    <a:pt x="924162" y="387414"/>
                  </a:lnTo>
                  <a:lnTo>
                    <a:pt x="925012" y="384155"/>
                  </a:lnTo>
                  <a:lnTo>
                    <a:pt x="925863" y="381180"/>
                  </a:lnTo>
                  <a:lnTo>
                    <a:pt x="926714" y="378408"/>
                  </a:lnTo>
                  <a:lnTo>
                    <a:pt x="927565" y="375840"/>
                  </a:lnTo>
                  <a:lnTo>
                    <a:pt x="928412" y="371661"/>
                  </a:lnTo>
                  <a:lnTo>
                    <a:pt x="929263" y="368961"/>
                  </a:lnTo>
                  <a:lnTo>
                    <a:pt x="930114" y="365143"/>
                  </a:lnTo>
                  <a:lnTo>
                    <a:pt x="930964" y="362846"/>
                  </a:lnTo>
                  <a:lnTo>
                    <a:pt x="931811" y="359171"/>
                  </a:lnTo>
                  <a:lnTo>
                    <a:pt x="932662" y="357154"/>
                  </a:lnTo>
                  <a:lnTo>
                    <a:pt x="933513" y="353721"/>
                  </a:lnTo>
                  <a:lnTo>
                    <a:pt x="934364" y="349805"/>
                  </a:lnTo>
                  <a:lnTo>
                    <a:pt x="935215" y="345902"/>
                  </a:lnTo>
                  <a:lnTo>
                    <a:pt x="936061" y="341070"/>
                  </a:lnTo>
                  <a:lnTo>
                    <a:pt x="936912" y="337044"/>
                  </a:lnTo>
                  <a:lnTo>
                    <a:pt x="937763" y="332979"/>
                  </a:lnTo>
                  <a:lnTo>
                    <a:pt x="938614" y="329627"/>
                  </a:lnTo>
                  <a:lnTo>
                    <a:pt x="939465" y="325736"/>
                  </a:lnTo>
                  <a:lnTo>
                    <a:pt x="940316" y="321829"/>
                  </a:lnTo>
                  <a:lnTo>
                    <a:pt x="941167" y="317358"/>
                  </a:lnTo>
                  <a:lnTo>
                    <a:pt x="942013" y="313225"/>
                  </a:lnTo>
                  <a:lnTo>
                    <a:pt x="942869" y="309475"/>
                  </a:lnTo>
                  <a:lnTo>
                    <a:pt x="943715" y="305520"/>
                  </a:lnTo>
                  <a:lnTo>
                    <a:pt x="944566" y="303215"/>
                  </a:lnTo>
                  <a:lnTo>
                    <a:pt x="945417" y="298875"/>
                  </a:lnTo>
                  <a:lnTo>
                    <a:pt x="946268" y="294891"/>
                  </a:lnTo>
                  <a:lnTo>
                    <a:pt x="947115" y="290670"/>
                  </a:lnTo>
                  <a:lnTo>
                    <a:pt x="947966" y="286847"/>
                  </a:lnTo>
                  <a:lnTo>
                    <a:pt x="948816" y="282901"/>
                  </a:lnTo>
                  <a:lnTo>
                    <a:pt x="949667" y="279197"/>
                  </a:lnTo>
                  <a:lnTo>
                    <a:pt x="950518" y="274878"/>
                  </a:lnTo>
                  <a:lnTo>
                    <a:pt x="951365" y="270767"/>
                  </a:lnTo>
                  <a:lnTo>
                    <a:pt x="952216" y="266966"/>
                  </a:lnTo>
                  <a:lnTo>
                    <a:pt x="953067" y="262961"/>
                  </a:lnTo>
                  <a:lnTo>
                    <a:pt x="953918" y="258816"/>
                  </a:lnTo>
                  <a:lnTo>
                    <a:pt x="954764" y="256544"/>
                  </a:lnTo>
                  <a:lnTo>
                    <a:pt x="955619" y="254239"/>
                  </a:lnTo>
                  <a:lnTo>
                    <a:pt x="956470" y="249966"/>
                  </a:lnTo>
                  <a:lnTo>
                    <a:pt x="957317" y="247339"/>
                  </a:lnTo>
                  <a:lnTo>
                    <a:pt x="958172" y="242923"/>
                  </a:lnTo>
                  <a:lnTo>
                    <a:pt x="959019" y="238884"/>
                  </a:lnTo>
                  <a:lnTo>
                    <a:pt x="959870" y="235472"/>
                  </a:lnTo>
                  <a:lnTo>
                    <a:pt x="960721" y="232103"/>
                  </a:lnTo>
                  <a:lnTo>
                    <a:pt x="961571" y="227869"/>
                  </a:lnTo>
                  <a:lnTo>
                    <a:pt x="962418" y="223656"/>
                  </a:lnTo>
                  <a:lnTo>
                    <a:pt x="963269" y="217405"/>
                  </a:lnTo>
                  <a:lnTo>
                    <a:pt x="964120" y="213133"/>
                  </a:lnTo>
                  <a:lnTo>
                    <a:pt x="964971" y="209361"/>
                  </a:lnTo>
                  <a:lnTo>
                    <a:pt x="965822" y="206758"/>
                  </a:lnTo>
                  <a:lnTo>
                    <a:pt x="966668" y="202838"/>
                  </a:lnTo>
                  <a:lnTo>
                    <a:pt x="967519" y="200037"/>
                  </a:lnTo>
                  <a:lnTo>
                    <a:pt x="968370" y="195854"/>
                  </a:lnTo>
                  <a:lnTo>
                    <a:pt x="969221" y="191827"/>
                  </a:lnTo>
                  <a:lnTo>
                    <a:pt x="970072" y="187988"/>
                  </a:lnTo>
                  <a:lnTo>
                    <a:pt x="970923" y="184144"/>
                  </a:lnTo>
                  <a:lnTo>
                    <a:pt x="971774" y="180634"/>
                  </a:lnTo>
                  <a:lnTo>
                    <a:pt x="972620" y="176990"/>
                  </a:lnTo>
                  <a:lnTo>
                    <a:pt x="973476" y="172878"/>
                  </a:lnTo>
                  <a:lnTo>
                    <a:pt x="974322" y="169166"/>
                  </a:lnTo>
                  <a:lnTo>
                    <a:pt x="975173" y="165152"/>
                  </a:lnTo>
                  <a:lnTo>
                    <a:pt x="976024" y="159821"/>
                  </a:lnTo>
                  <a:lnTo>
                    <a:pt x="976875" y="157371"/>
                  </a:lnTo>
                  <a:lnTo>
                    <a:pt x="977722" y="153985"/>
                  </a:lnTo>
                  <a:lnTo>
                    <a:pt x="978573" y="150230"/>
                  </a:lnTo>
                  <a:lnTo>
                    <a:pt x="979423" y="146420"/>
                  </a:lnTo>
                  <a:lnTo>
                    <a:pt x="980274" y="142508"/>
                  </a:lnTo>
                  <a:lnTo>
                    <a:pt x="981125" y="139300"/>
                  </a:lnTo>
                  <a:lnTo>
                    <a:pt x="981972" y="136295"/>
                  </a:lnTo>
                  <a:lnTo>
                    <a:pt x="982823" y="133413"/>
                  </a:lnTo>
                  <a:lnTo>
                    <a:pt x="983674" y="130217"/>
                  </a:lnTo>
                  <a:lnTo>
                    <a:pt x="984525" y="126585"/>
                  </a:lnTo>
                  <a:lnTo>
                    <a:pt x="985376" y="122627"/>
                  </a:lnTo>
                  <a:lnTo>
                    <a:pt x="986222" y="118121"/>
                  </a:lnTo>
                  <a:lnTo>
                    <a:pt x="987077" y="114460"/>
                  </a:lnTo>
                  <a:lnTo>
                    <a:pt x="987928" y="112133"/>
                  </a:lnTo>
                  <a:lnTo>
                    <a:pt x="988779" y="109954"/>
                  </a:lnTo>
                  <a:lnTo>
                    <a:pt x="989626" y="106890"/>
                  </a:lnTo>
                  <a:lnTo>
                    <a:pt x="990477" y="103381"/>
                  </a:lnTo>
                  <a:lnTo>
                    <a:pt x="991328" y="99825"/>
                  </a:lnTo>
                  <a:lnTo>
                    <a:pt x="992178" y="96494"/>
                  </a:lnTo>
                  <a:lnTo>
                    <a:pt x="993025" y="93061"/>
                  </a:lnTo>
                  <a:lnTo>
                    <a:pt x="993876" y="90514"/>
                  </a:lnTo>
                  <a:lnTo>
                    <a:pt x="994727" y="87157"/>
                  </a:lnTo>
                  <a:lnTo>
                    <a:pt x="995578" y="84356"/>
                  </a:lnTo>
                  <a:lnTo>
                    <a:pt x="996429" y="81457"/>
                  </a:lnTo>
                  <a:lnTo>
                    <a:pt x="997275" y="78838"/>
                  </a:lnTo>
                  <a:lnTo>
                    <a:pt x="998126" y="74850"/>
                  </a:lnTo>
                  <a:lnTo>
                    <a:pt x="998977" y="72756"/>
                  </a:lnTo>
                  <a:lnTo>
                    <a:pt x="999828" y="69713"/>
                  </a:lnTo>
                  <a:lnTo>
                    <a:pt x="1000679" y="66801"/>
                  </a:lnTo>
                  <a:lnTo>
                    <a:pt x="1001526" y="63792"/>
                  </a:lnTo>
                  <a:lnTo>
                    <a:pt x="1002381" y="61949"/>
                  </a:lnTo>
                  <a:lnTo>
                    <a:pt x="1003232" y="58999"/>
                  </a:lnTo>
                  <a:lnTo>
                    <a:pt x="1004083" y="56388"/>
                  </a:lnTo>
                  <a:lnTo>
                    <a:pt x="1004929" y="53617"/>
                  </a:lnTo>
                  <a:lnTo>
                    <a:pt x="1005780" y="50718"/>
                  </a:lnTo>
                  <a:lnTo>
                    <a:pt x="1006631" y="48276"/>
                  </a:lnTo>
                  <a:lnTo>
                    <a:pt x="1007482" y="46433"/>
                  </a:lnTo>
                  <a:lnTo>
                    <a:pt x="1008329" y="43814"/>
                  </a:lnTo>
                  <a:lnTo>
                    <a:pt x="1009180" y="40745"/>
                  </a:lnTo>
                  <a:lnTo>
                    <a:pt x="1010030" y="38702"/>
                  </a:lnTo>
                  <a:lnTo>
                    <a:pt x="1010881" y="36723"/>
                  </a:lnTo>
                  <a:lnTo>
                    <a:pt x="1011732" y="34557"/>
                  </a:lnTo>
                  <a:lnTo>
                    <a:pt x="1012579" y="31701"/>
                  </a:lnTo>
                  <a:lnTo>
                    <a:pt x="1013430" y="29603"/>
                  </a:lnTo>
                  <a:lnTo>
                    <a:pt x="1014281" y="27899"/>
                  </a:lnTo>
                  <a:lnTo>
                    <a:pt x="1015132" y="25657"/>
                  </a:lnTo>
                  <a:lnTo>
                    <a:pt x="1015983" y="24882"/>
                  </a:lnTo>
                  <a:lnTo>
                    <a:pt x="1016829" y="23127"/>
                  </a:lnTo>
                  <a:lnTo>
                    <a:pt x="1017684" y="21398"/>
                  </a:lnTo>
                  <a:lnTo>
                    <a:pt x="1018535" y="19923"/>
                  </a:lnTo>
                  <a:lnTo>
                    <a:pt x="1019382" y="18105"/>
                  </a:lnTo>
                  <a:lnTo>
                    <a:pt x="1020233" y="16558"/>
                  </a:lnTo>
                  <a:lnTo>
                    <a:pt x="1021084" y="15104"/>
                  </a:lnTo>
                  <a:lnTo>
                    <a:pt x="1021935" y="14189"/>
                  </a:lnTo>
                  <a:lnTo>
                    <a:pt x="1022785" y="13091"/>
                  </a:lnTo>
                  <a:lnTo>
                    <a:pt x="1023632" y="11994"/>
                  </a:lnTo>
                  <a:lnTo>
                    <a:pt x="1024483" y="10031"/>
                  </a:lnTo>
                  <a:lnTo>
                    <a:pt x="1025334" y="9658"/>
                  </a:lnTo>
                  <a:lnTo>
                    <a:pt x="1026185" y="8645"/>
                  </a:lnTo>
                  <a:lnTo>
                    <a:pt x="1027036" y="8022"/>
                  </a:lnTo>
                  <a:lnTo>
                    <a:pt x="1027882" y="7497"/>
                  </a:lnTo>
                  <a:lnTo>
                    <a:pt x="1028733" y="6967"/>
                  </a:lnTo>
                  <a:lnTo>
                    <a:pt x="1029584" y="6170"/>
                  </a:lnTo>
                  <a:lnTo>
                    <a:pt x="1030435" y="5416"/>
                  </a:lnTo>
                  <a:lnTo>
                    <a:pt x="1031286" y="5009"/>
                  </a:lnTo>
                  <a:lnTo>
                    <a:pt x="1032133" y="4928"/>
                  </a:lnTo>
                  <a:lnTo>
                    <a:pt x="1032988" y="4725"/>
                  </a:lnTo>
                  <a:lnTo>
                    <a:pt x="1033839" y="4437"/>
                  </a:lnTo>
                  <a:lnTo>
                    <a:pt x="1034685" y="4416"/>
                  </a:lnTo>
                  <a:lnTo>
                    <a:pt x="1035536" y="4238"/>
                  </a:lnTo>
                  <a:lnTo>
                    <a:pt x="1036387" y="4081"/>
                  </a:lnTo>
                  <a:lnTo>
                    <a:pt x="1037238" y="3810"/>
                  </a:lnTo>
                  <a:lnTo>
                    <a:pt x="1038089" y="4009"/>
                  </a:lnTo>
                  <a:lnTo>
                    <a:pt x="1038936" y="3869"/>
                  </a:lnTo>
                  <a:lnTo>
                    <a:pt x="1039787" y="3670"/>
                  </a:lnTo>
                  <a:lnTo>
                    <a:pt x="1040637" y="3822"/>
                  </a:lnTo>
                  <a:lnTo>
                    <a:pt x="1041488" y="4047"/>
                  </a:lnTo>
                  <a:lnTo>
                    <a:pt x="1042339" y="3907"/>
                  </a:lnTo>
                  <a:lnTo>
                    <a:pt x="1043186" y="3547"/>
                  </a:lnTo>
                  <a:lnTo>
                    <a:pt x="1044037" y="4598"/>
                  </a:lnTo>
                  <a:lnTo>
                    <a:pt x="1048291" y="7942"/>
                  </a:lnTo>
                  <a:lnTo>
                    <a:pt x="1049142" y="9044"/>
                  </a:lnTo>
                  <a:lnTo>
                    <a:pt x="1049989" y="9688"/>
                  </a:lnTo>
                  <a:lnTo>
                    <a:pt x="1050840" y="10786"/>
                  </a:lnTo>
                  <a:lnTo>
                    <a:pt x="1051691" y="12129"/>
                  </a:lnTo>
                  <a:lnTo>
                    <a:pt x="1052542" y="13490"/>
                  </a:lnTo>
                  <a:lnTo>
                    <a:pt x="1053392" y="14820"/>
                  </a:lnTo>
                  <a:lnTo>
                    <a:pt x="1054239" y="16172"/>
                  </a:lnTo>
                  <a:lnTo>
                    <a:pt x="1055090" y="17533"/>
                  </a:lnTo>
                  <a:lnTo>
                    <a:pt x="1055941" y="19114"/>
                  </a:lnTo>
                  <a:lnTo>
                    <a:pt x="1056792" y="20008"/>
                  </a:lnTo>
                  <a:lnTo>
                    <a:pt x="1057643" y="21919"/>
                  </a:lnTo>
                  <a:lnTo>
                    <a:pt x="1058489" y="23017"/>
                  </a:lnTo>
                  <a:lnTo>
                    <a:pt x="1059340" y="24924"/>
                  </a:lnTo>
                  <a:lnTo>
                    <a:pt x="1060191" y="26933"/>
                  </a:lnTo>
                  <a:lnTo>
                    <a:pt x="1061042" y="28798"/>
                  </a:lnTo>
                  <a:lnTo>
                    <a:pt x="1061893" y="30506"/>
                  </a:lnTo>
                  <a:lnTo>
                    <a:pt x="1062744" y="32392"/>
                  </a:lnTo>
                  <a:lnTo>
                    <a:pt x="1063591" y="34608"/>
                  </a:lnTo>
                  <a:lnTo>
                    <a:pt x="1064446" y="37007"/>
                  </a:lnTo>
                  <a:lnTo>
                    <a:pt x="1065297" y="39253"/>
                  </a:lnTo>
                  <a:lnTo>
                    <a:pt x="1066143" y="42258"/>
                  </a:lnTo>
                  <a:lnTo>
                    <a:pt x="1066994" y="43962"/>
                  </a:lnTo>
                  <a:lnTo>
                    <a:pt x="1067845" y="46246"/>
                  </a:lnTo>
                  <a:lnTo>
                    <a:pt x="1068696" y="47755"/>
                  </a:lnTo>
                  <a:lnTo>
                    <a:pt x="1069543" y="50205"/>
                  </a:lnTo>
                  <a:lnTo>
                    <a:pt x="1070394" y="52803"/>
                  </a:lnTo>
                  <a:lnTo>
                    <a:pt x="1071244" y="55274"/>
                  </a:lnTo>
                  <a:lnTo>
                    <a:pt x="1072095" y="58185"/>
                  </a:lnTo>
                  <a:lnTo>
                    <a:pt x="1072946" y="60936"/>
                  </a:lnTo>
                  <a:lnTo>
                    <a:pt x="1073793" y="63746"/>
                  </a:lnTo>
                  <a:lnTo>
                    <a:pt x="1074644" y="66844"/>
                  </a:lnTo>
                  <a:lnTo>
                    <a:pt x="1075495" y="69798"/>
                  </a:lnTo>
                  <a:lnTo>
                    <a:pt x="1076346" y="72871"/>
                  </a:lnTo>
                  <a:lnTo>
                    <a:pt x="1077197" y="77219"/>
                  </a:lnTo>
                  <a:lnTo>
                    <a:pt x="1078047" y="79224"/>
                  </a:lnTo>
                  <a:lnTo>
                    <a:pt x="1078894" y="82292"/>
                  </a:lnTo>
                  <a:lnTo>
                    <a:pt x="1079749" y="85390"/>
                  </a:lnTo>
                  <a:lnTo>
                    <a:pt x="1080600" y="88442"/>
                  </a:lnTo>
                  <a:lnTo>
                    <a:pt x="1081447" y="91493"/>
                  </a:lnTo>
                  <a:lnTo>
                    <a:pt x="1082298" y="94811"/>
                  </a:lnTo>
                  <a:lnTo>
                    <a:pt x="1083149" y="98338"/>
                  </a:lnTo>
                  <a:lnTo>
                    <a:pt x="1083999" y="101724"/>
                  </a:lnTo>
                  <a:lnTo>
                    <a:pt x="1084846" y="105055"/>
                  </a:lnTo>
                  <a:lnTo>
                    <a:pt x="1085697" y="107356"/>
                  </a:lnTo>
                  <a:lnTo>
                    <a:pt x="1086548" y="110900"/>
                  </a:lnTo>
                  <a:lnTo>
                    <a:pt x="1087399" y="114324"/>
                  </a:lnTo>
                  <a:lnTo>
                    <a:pt x="1088250" y="116744"/>
                  </a:lnTo>
                  <a:lnTo>
                    <a:pt x="1089096" y="120101"/>
                  </a:lnTo>
                  <a:lnTo>
                    <a:pt x="1089947" y="122627"/>
                  </a:lnTo>
                  <a:lnTo>
                    <a:pt x="1090798" y="126115"/>
                  </a:lnTo>
                  <a:lnTo>
                    <a:pt x="1091649" y="129586"/>
                  </a:lnTo>
                  <a:lnTo>
                    <a:pt x="1092496" y="133137"/>
                  </a:lnTo>
                  <a:lnTo>
                    <a:pt x="1093351" y="137011"/>
                  </a:lnTo>
                  <a:lnTo>
                    <a:pt x="1094198" y="140796"/>
                  </a:lnTo>
                  <a:lnTo>
                    <a:pt x="1095053" y="144618"/>
                  </a:lnTo>
                  <a:lnTo>
                    <a:pt x="1095904" y="148683"/>
                  </a:lnTo>
                  <a:lnTo>
                    <a:pt x="1096750" y="153722"/>
                  </a:lnTo>
                  <a:lnTo>
                    <a:pt x="1097601" y="157329"/>
                  </a:lnTo>
                  <a:lnTo>
                    <a:pt x="1098452" y="159961"/>
                  </a:lnTo>
                  <a:lnTo>
                    <a:pt x="1099303" y="162728"/>
                  </a:lnTo>
                  <a:lnTo>
                    <a:pt x="1100150" y="166665"/>
                  </a:lnTo>
                  <a:lnTo>
                    <a:pt x="1101001" y="169331"/>
                  </a:lnTo>
                  <a:lnTo>
                    <a:pt x="1101851" y="172972"/>
                  </a:lnTo>
                  <a:lnTo>
                    <a:pt x="1102702" y="176930"/>
                  </a:lnTo>
                  <a:lnTo>
                    <a:pt x="1103553" y="180876"/>
                  </a:lnTo>
                  <a:lnTo>
                    <a:pt x="1104400" y="184779"/>
                  </a:lnTo>
                  <a:lnTo>
                    <a:pt x="1105251" y="188649"/>
                  </a:lnTo>
                  <a:lnTo>
                    <a:pt x="1106102" y="192476"/>
                  </a:lnTo>
                  <a:lnTo>
                    <a:pt x="1106953" y="196049"/>
                  </a:lnTo>
                  <a:lnTo>
                    <a:pt x="1107799" y="200215"/>
                  </a:lnTo>
                  <a:lnTo>
                    <a:pt x="1108654" y="204461"/>
                  </a:lnTo>
                  <a:lnTo>
                    <a:pt x="1109505" y="209979"/>
                  </a:lnTo>
                  <a:lnTo>
                    <a:pt x="1110356" y="211759"/>
                  </a:lnTo>
                  <a:lnTo>
                    <a:pt x="1111207" y="214489"/>
                  </a:lnTo>
                  <a:lnTo>
                    <a:pt x="1112054" y="218028"/>
                  </a:lnTo>
                  <a:lnTo>
                    <a:pt x="1112905" y="222139"/>
                  </a:lnTo>
                  <a:lnTo>
                    <a:pt x="1113756" y="226580"/>
                  </a:lnTo>
                  <a:lnTo>
                    <a:pt x="1114606" y="230462"/>
                  </a:lnTo>
                  <a:lnTo>
                    <a:pt x="1115453" y="234501"/>
                  </a:lnTo>
                  <a:lnTo>
                    <a:pt x="1116304" y="238354"/>
                  </a:lnTo>
                  <a:lnTo>
                    <a:pt x="1117155" y="242668"/>
                  </a:lnTo>
                  <a:lnTo>
                    <a:pt x="1118006" y="247169"/>
                  </a:lnTo>
                  <a:lnTo>
                    <a:pt x="1118857" y="252954"/>
                  </a:lnTo>
                  <a:lnTo>
                    <a:pt x="1119703" y="256404"/>
                  </a:lnTo>
                  <a:lnTo>
                    <a:pt x="1120554" y="261282"/>
                  </a:lnTo>
                  <a:lnTo>
                    <a:pt x="1121405" y="264008"/>
                  </a:lnTo>
                  <a:lnTo>
                    <a:pt x="1122256" y="268725"/>
                  </a:lnTo>
                  <a:lnTo>
                    <a:pt x="1123107" y="272497"/>
                  </a:lnTo>
                  <a:lnTo>
                    <a:pt x="1123958" y="276824"/>
                  </a:lnTo>
                  <a:lnTo>
                    <a:pt x="1124809" y="280935"/>
                  </a:lnTo>
                  <a:lnTo>
                    <a:pt x="1125660" y="284719"/>
                  </a:lnTo>
                  <a:lnTo>
                    <a:pt x="1126511" y="288894"/>
                  </a:lnTo>
                  <a:lnTo>
                    <a:pt x="1127357" y="292196"/>
                  </a:lnTo>
                  <a:lnTo>
                    <a:pt x="1128208" y="296769"/>
                  </a:lnTo>
                  <a:lnTo>
                    <a:pt x="1129059" y="300562"/>
                  </a:lnTo>
                  <a:lnTo>
                    <a:pt x="1129910" y="304168"/>
                  </a:lnTo>
                  <a:lnTo>
                    <a:pt x="1130757" y="307487"/>
                  </a:lnTo>
                  <a:lnTo>
                    <a:pt x="1131608" y="311564"/>
                  </a:lnTo>
                  <a:lnTo>
                    <a:pt x="1132458" y="315641"/>
                  </a:lnTo>
                  <a:lnTo>
                    <a:pt x="1133309" y="319642"/>
                  </a:lnTo>
                  <a:lnTo>
                    <a:pt x="1134160" y="323465"/>
                  </a:lnTo>
                  <a:lnTo>
                    <a:pt x="1135007" y="327186"/>
                  </a:lnTo>
                  <a:lnTo>
                    <a:pt x="1135858" y="330996"/>
                  </a:lnTo>
                  <a:lnTo>
                    <a:pt x="1136709" y="334734"/>
                  </a:lnTo>
                  <a:lnTo>
                    <a:pt x="1137560" y="337264"/>
                  </a:lnTo>
                  <a:lnTo>
                    <a:pt x="1138410" y="340392"/>
                  </a:lnTo>
                  <a:lnTo>
                    <a:pt x="1139261" y="343549"/>
                  </a:lnTo>
                  <a:lnTo>
                    <a:pt x="1140112" y="346614"/>
                  </a:lnTo>
                  <a:lnTo>
                    <a:pt x="1140959" y="350983"/>
                  </a:lnTo>
                  <a:lnTo>
                    <a:pt x="1141814" y="354378"/>
                  </a:lnTo>
                  <a:lnTo>
                    <a:pt x="1142661" y="357870"/>
                  </a:lnTo>
                  <a:lnTo>
                    <a:pt x="1143512" y="361731"/>
                  </a:lnTo>
                  <a:lnTo>
                    <a:pt x="1144363" y="365317"/>
                  </a:lnTo>
                  <a:lnTo>
                    <a:pt x="1145213" y="368737"/>
                  </a:lnTo>
                  <a:lnTo>
                    <a:pt x="1146060" y="371042"/>
                  </a:lnTo>
                  <a:lnTo>
                    <a:pt x="1146911" y="375014"/>
                  </a:lnTo>
                  <a:lnTo>
                    <a:pt x="1147762" y="378247"/>
                  </a:lnTo>
                  <a:lnTo>
                    <a:pt x="1148613" y="380409"/>
                  </a:lnTo>
                  <a:lnTo>
                    <a:pt x="1149464" y="383876"/>
                  </a:lnTo>
                  <a:lnTo>
                    <a:pt x="1150310" y="385613"/>
                  </a:lnTo>
                  <a:lnTo>
                    <a:pt x="1151161" y="389190"/>
                  </a:lnTo>
                  <a:lnTo>
                    <a:pt x="1152012" y="392788"/>
                  </a:lnTo>
                  <a:lnTo>
                    <a:pt x="1152863" y="396268"/>
                  </a:lnTo>
                  <a:lnTo>
                    <a:pt x="1153714" y="399383"/>
                  </a:lnTo>
                  <a:lnTo>
                    <a:pt x="1154565" y="402337"/>
                  </a:lnTo>
                  <a:lnTo>
                    <a:pt x="1155412" y="405223"/>
                  </a:lnTo>
                  <a:lnTo>
                    <a:pt x="1156262" y="408359"/>
                  </a:lnTo>
                  <a:lnTo>
                    <a:pt x="1157118" y="411161"/>
                  </a:lnTo>
                  <a:lnTo>
                    <a:pt x="1157964" y="414280"/>
                  </a:lnTo>
                  <a:lnTo>
                    <a:pt x="1158815" y="417107"/>
                  </a:lnTo>
                  <a:lnTo>
                    <a:pt x="1163065" y="428813"/>
                  </a:lnTo>
                  <a:lnTo>
                    <a:pt x="1163916" y="431063"/>
                  </a:lnTo>
                  <a:lnTo>
                    <a:pt x="1164767" y="433318"/>
                  </a:lnTo>
                  <a:lnTo>
                    <a:pt x="1165614" y="436030"/>
                  </a:lnTo>
                  <a:lnTo>
                    <a:pt x="1166465" y="437781"/>
                  </a:lnTo>
                  <a:lnTo>
                    <a:pt x="1167316" y="438446"/>
                  </a:lnTo>
                  <a:lnTo>
                    <a:pt x="1168167" y="440137"/>
                  </a:lnTo>
                  <a:lnTo>
                    <a:pt x="1169017" y="443303"/>
                  </a:lnTo>
                  <a:lnTo>
                    <a:pt x="1169864" y="446066"/>
                  </a:lnTo>
                  <a:lnTo>
                    <a:pt x="1170719" y="447444"/>
                  </a:lnTo>
                  <a:lnTo>
                    <a:pt x="1171566" y="448910"/>
                  </a:lnTo>
                  <a:lnTo>
                    <a:pt x="1172421" y="451038"/>
                  </a:lnTo>
                  <a:lnTo>
                    <a:pt x="1173268" y="452559"/>
                  </a:lnTo>
                  <a:lnTo>
                    <a:pt x="1174119" y="453911"/>
                  </a:lnTo>
                  <a:lnTo>
                    <a:pt x="1174970" y="456073"/>
                  </a:lnTo>
                  <a:lnTo>
                    <a:pt x="1175820" y="458522"/>
                  </a:lnTo>
                  <a:lnTo>
                    <a:pt x="1176667" y="459739"/>
                  </a:lnTo>
                  <a:lnTo>
                    <a:pt x="1177518" y="462091"/>
                  </a:lnTo>
                  <a:lnTo>
                    <a:pt x="1178369" y="463197"/>
                  </a:lnTo>
                  <a:lnTo>
                    <a:pt x="1179220" y="464964"/>
                  </a:lnTo>
                  <a:lnTo>
                    <a:pt x="1180071" y="466100"/>
                  </a:lnTo>
                  <a:lnTo>
                    <a:pt x="1180917" y="467774"/>
                  </a:lnTo>
                  <a:lnTo>
                    <a:pt x="1181768" y="468673"/>
                  </a:lnTo>
                  <a:lnTo>
                    <a:pt x="1182619" y="470029"/>
                  </a:lnTo>
                  <a:lnTo>
                    <a:pt x="1183470" y="470686"/>
                  </a:lnTo>
                  <a:lnTo>
                    <a:pt x="1184321" y="471639"/>
                  </a:lnTo>
                  <a:lnTo>
                    <a:pt x="1185168" y="472788"/>
                  </a:lnTo>
                  <a:lnTo>
                    <a:pt x="1186023" y="474771"/>
                  </a:lnTo>
                  <a:lnTo>
                    <a:pt x="1186874" y="475178"/>
                  </a:lnTo>
                  <a:lnTo>
                    <a:pt x="1187725" y="475751"/>
                  </a:lnTo>
                  <a:lnTo>
                    <a:pt x="1188571" y="476530"/>
                  </a:lnTo>
                  <a:lnTo>
                    <a:pt x="1189422" y="476666"/>
                  </a:lnTo>
                  <a:lnTo>
                    <a:pt x="1190273" y="478065"/>
                  </a:lnTo>
                  <a:lnTo>
                    <a:pt x="1191124" y="478505"/>
                  </a:lnTo>
                  <a:lnTo>
                    <a:pt x="1191971" y="479056"/>
                  </a:lnTo>
                  <a:lnTo>
                    <a:pt x="1192822" y="479323"/>
                  </a:lnTo>
                  <a:lnTo>
                    <a:pt x="1193672" y="479794"/>
                  </a:lnTo>
                  <a:lnTo>
                    <a:pt x="1194523" y="479870"/>
                  </a:lnTo>
                  <a:lnTo>
                    <a:pt x="1195374" y="480247"/>
                  </a:lnTo>
                  <a:lnTo>
                    <a:pt x="1196221" y="480349"/>
                  </a:lnTo>
                  <a:lnTo>
                    <a:pt x="1197072" y="480768"/>
                  </a:lnTo>
                  <a:lnTo>
                    <a:pt x="1197923" y="480904"/>
                  </a:lnTo>
                  <a:lnTo>
                    <a:pt x="1198774" y="480883"/>
                  </a:lnTo>
                  <a:lnTo>
                    <a:pt x="1199624" y="481192"/>
                  </a:lnTo>
                  <a:lnTo>
                    <a:pt x="1200471" y="481540"/>
                  </a:lnTo>
                  <a:lnTo>
                    <a:pt x="1201326" y="481828"/>
                  </a:lnTo>
                  <a:lnTo>
                    <a:pt x="1202177" y="481866"/>
                  </a:lnTo>
                  <a:lnTo>
                    <a:pt x="1203028" y="481663"/>
                  </a:lnTo>
                  <a:lnTo>
                    <a:pt x="1203875" y="481654"/>
                  </a:lnTo>
                  <a:lnTo>
                    <a:pt x="1204726" y="481574"/>
                  </a:lnTo>
                  <a:lnTo>
                    <a:pt x="1205577" y="481544"/>
                  </a:lnTo>
                  <a:lnTo>
                    <a:pt x="1206427" y="481252"/>
                  </a:lnTo>
                  <a:lnTo>
                    <a:pt x="1210678" y="477603"/>
                  </a:lnTo>
                  <a:lnTo>
                    <a:pt x="1211524" y="476598"/>
                  </a:lnTo>
                  <a:lnTo>
                    <a:pt x="1212375" y="475602"/>
                  </a:lnTo>
                  <a:lnTo>
                    <a:pt x="1213226" y="474157"/>
                  </a:lnTo>
                  <a:lnTo>
                    <a:pt x="1214077" y="473275"/>
                  </a:lnTo>
                  <a:lnTo>
                    <a:pt x="1214928" y="471817"/>
                  </a:lnTo>
                  <a:lnTo>
                    <a:pt x="1215779" y="470487"/>
                  </a:lnTo>
                  <a:lnTo>
                    <a:pt x="1216630" y="468910"/>
                  </a:lnTo>
                  <a:lnTo>
                    <a:pt x="1217481" y="467380"/>
                  </a:lnTo>
                  <a:lnTo>
                    <a:pt x="1218327" y="465926"/>
                  </a:lnTo>
                  <a:lnTo>
                    <a:pt x="1219178" y="464210"/>
                  </a:lnTo>
                  <a:lnTo>
                    <a:pt x="1220029" y="462400"/>
                  </a:lnTo>
                  <a:lnTo>
                    <a:pt x="1220880" y="460629"/>
                  </a:lnTo>
                  <a:lnTo>
                    <a:pt x="1221731" y="458679"/>
                  </a:lnTo>
                  <a:lnTo>
                    <a:pt x="1222578" y="456463"/>
                  </a:lnTo>
                  <a:lnTo>
                    <a:pt x="1223429" y="454454"/>
                  </a:lnTo>
                  <a:lnTo>
                    <a:pt x="1224279" y="453250"/>
                  </a:lnTo>
                  <a:lnTo>
                    <a:pt x="1225130" y="450974"/>
                  </a:lnTo>
                  <a:lnTo>
                    <a:pt x="1225981" y="448643"/>
                  </a:lnTo>
                  <a:lnTo>
                    <a:pt x="1226828" y="446995"/>
                  </a:lnTo>
                  <a:lnTo>
                    <a:pt x="1227679" y="445681"/>
                  </a:lnTo>
                  <a:lnTo>
                    <a:pt x="1228530" y="444180"/>
                  </a:lnTo>
                  <a:lnTo>
                    <a:pt x="1229381" y="441680"/>
                  </a:lnTo>
                  <a:lnTo>
                    <a:pt x="1230231" y="438878"/>
                  </a:lnTo>
                  <a:lnTo>
                    <a:pt x="1231082" y="436361"/>
                  </a:lnTo>
                  <a:lnTo>
                    <a:pt x="1231933" y="433856"/>
                  </a:lnTo>
                  <a:lnTo>
                    <a:pt x="1232784" y="431597"/>
                  </a:lnTo>
                  <a:lnTo>
                    <a:pt x="1233635" y="428724"/>
                  </a:lnTo>
                  <a:lnTo>
                    <a:pt x="1234482" y="426075"/>
                  </a:lnTo>
                  <a:lnTo>
                    <a:pt x="1235333" y="423189"/>
                  </a:lnTo>
                  <a:lnTo>
                    <a:pt x="1236184" y="420201"/>
                  </a:lnTo>
                  <a:lnTo>
                    <a:pt x="1237034" y="417438"/>
                  </a:lnTo>
                  <a:lnTo>
                    <a:pt x="1237881" y="415077"/>
                  </a:lnTo>
                  <a:lnTo>
                    <a:pt x="1238732" y="411648"/>
                  </a:lnTo>
                  <a:lnTo>
                    <a:pt x="1239583" y="408821"/>
                  </a:lnTo>
                  <a:lnTo>
                    <a:pt x="1240434" y="405804"/>
                  </a:lnTo>
                  <a:lnTo>
                    <a:pt x="1241285" y="402858"/>
                  </a:lnTo>
                  <a:lnTo>
                    <a:pt x="1242131" y="399705"/>
                  </a:lnTo>
                  <a:lnTo>
                    <a:pt x="1242982" y="395420"/>
                  </a:lnTo>
                  <a:lnTo>
                    <a:pt x="1243833" y="393284"/>
                  </a:lnTo>
                  <a:lnTo>
                    <a:pt x="1244684" y="389673"/>
                  </a:lnTo>
                  <a:lnTo>
                    <a:pt x="1245535" y="386745"/>
                  </a:lnTo>
                  <a:lnTo>
                    <a:pt x="1246386" y="383367"/>
                  </a:lnTo>
                  <a:lnTo>
                    <a:pt x="1247233" y="380638"/>
                  </a:lnTo>
                  <a:lnTo>
                    <a:pt x="1248088" y="377374"/>
                  </a:lnTo>
                  <a:lnTo>
                    <a:pt x="1248939" y="374543"/>
                  </a:lnTo>
                  <a:lnTo>
                    <a:pt x="1249785" y="372428"/>
                  </a:lnTo>
                  <a:lnTo>
                    <a:pt x="1250636" y="368750"/>
                  </a:lnTo>
                  <a:lnTo>
                    <a:pt x="1251487" y="364939"/>
                  </a:lnTo>
                  <a:lnTo>
                    <a:pt x="1252338" y="361507"/>
                  </a:lnTo>
                  <a:lnTo>
                    <a:pt x="1253185" y="358065"/>
                  </a:lnTo>
                  <a:lnTo>
                    <a:pt x="1254036" y="354933"/>
                  </a:lnTo>
                  <a:lnTo>
                    <a:pt x="1254886" y="351216"/>
                  </a:lnTo>
                  <a:lnTo>
                    <a:pt x="1255737" y="347470"/>
                  </a:lnTo>
                  <a:lnTo>
                    <a:pt x="1256588" y="342770"/>
                  </a:lnTo>
                  <a:lnTo>
                    <a:pt x="1257435" y="338781"/>
                  </a:lnTo>
                  <a:lnTo>
                    <a:pt x="1258286" y="334556"/>
                  </a:lnTo>
                  <a:lnTo>
                    <a:pt x="1259137" y="330983"/>
                  </a:lnTo>
                  <a:lnTo>
                    <a:pt x="1259988" y="325859"/>
                  </a:lnTo>
                  <a:lnTo>
                    <a:pt x="1260838" y="321757"/>
                  </a:lnTo>
                  <a:lnTo>
                    <a:pt x="1261689" y="317497"/>
                  </a:lnTo>
                  <a:lnTo>
                    <a:pt x="1262540" y="313420"/>
                  </a:lnTo>
                  <a:lnTo>
                    <a:pt x="1263391" y="311064"/>
                  </a:lnTo>
                  <a:lnTo>
                    <a:pt x="1264238" y="306788"/>
                  </a:lnTo>
                  <a:lnTo>
                    <a:pt x="1265089" y="302990"/>
                  </a:lnTo>
                  <a:lnTo>
                    <a:pt x="1265940" y="298731"/>
                  </a:lnTo>
                  <a:lnTo>
                    <a:pt x="1266791" y="296124"/>
                  </a:lnTo>
                  <a:lnTo>
                    <a:pt x="1267641" y="292013"/>
                  </a:lnTo>
                  <a:lnTo>
                    <a:pt x="1268488" y="288203"/>
                  </a:lnTo>
                  <a:lnTo>
                    <a:pt x="1269339" y="284372"/>
                  </a:lnTo>
                  <a:lnTo>
                    <a:pt x="1270190" y="280494"/>
                  </a:lnTo>
                  <a:lnTo>
                    <a:pt x="1271041" y="276247"/>
                  </a:lnTo>
                  <a:lnTo>
                    <a:pt x="1271892" y="272293"/>
                  </a:lnTo>
                  <a:lnTo>
                    <a:pt x="1272738" y="268364"/>
                  </a:lnTo>
                  <a:lnTo>
                    <a:pt x="1273589" y="264296"/>
                  </a:lnTo>
                  <a:lnTo>
                    <a:pt x="1274440" y="261871"/>
                  </a:lnTo>
                  <a:lnTo>
                    <a:pt x="1275291" y="258074"/>
                  </a:lnTo>
                  <a:lnTo>
                    <a:pt x="1276142" y="254756"/>
                  </a:lnTo>
                  <a:lnTo>
                    <a:pt x="1276993" y="250301"/>
                  </a:lnTo>
                  <a:lnTo>
                    <a:pt x="1277840" y="245669"/>
                  </a:lnTo>
                  <a:lnTo>
                    <a:pt x="1278695" y="241592"/>
                  </a:lnTo>
                  <a:lnTo>
                    <a:pt x="1279546" y="238269"/>
                  </a:lnTo>
                  <a:lnTo>
                    <a:pt x="1280392" y="234646"/>
                  </a:lnTo>
                  <a:lnTo>
                    <a:pt x="1281243" y="231005"/>
                  </a:lnTo>
                  <a:lnTo>
                    <a:pt x="1282094" y="226580"/>
                  </a:lnTo>
                  <a:lnTo>
                    <a:pt x="1282945" y="221982"/>
                  </a:lnTo>
                  <a:lnTo>
                    <a:pt x="1283792" y="217371"/>
                  </a:lnTo>
                  <a:lnTo>
                    <a:pt x="1284643" y="213294"/>
                  </a:lnTo>
                  <a:lnTo>
                    <a:pt x="1285493" y="209568"/>
                  </a:lnTo>
                  <a:lnTo>
                    <a:pt x="1286344" y="206046"/>
                  </a:lnTo>
                  <a:lnTo>
                    <a:pt x="1287195" y="201681"/>
                  </a:lnTo>
                  <a:lnTo>
                    <a:pt x="1288042" y="196205"/>
                  </a:lnTo>
                  <a:lnTo>
                    <a:pt x="1288893" y="193408"/>
                  </a:lnTo>
                  <a:lnTo>
                    <a:pt x="1289744" y="189140"/>
                  </a:lnTo>
                  <a:lnTo>
                    <a:pt x="1290595" y="186356"/>
                  </a:lnTo>
                  <a:lnTo>
                    <a:pt x="1291445" y="182486"/>
                  </a:lnTo>
                  <a:lnTo>
                    <a:pt x="1292296" y="178727"/>
                  </a:lnTo>
                  <a:lnTo>
                    <a:pt x="1293143" y="175099"/>
                  </a:lnTo>
                  <a:lnTo>
                    <a:pt x="1293998" y="171370"/>
                  </a:lnTo>
                  <a:lnTo>
                    <a:pt x="1294849" y="167195"/>
                  </a:lnTo>
                  <a:lnTo>
                    <a:pt x="1295696" y="163389"/>
                  </a:lnTo>
                  <a:lnTo>
                    <a:pt x="1296547" y="159821"/>
                  </a:lnTo>
                  <a:lnTo>
                    <a:pt x="1297398" y="156443"/>
                  </a:lnTo>
                  <a:lnTo>
                    <a:pt x="1298248" y="152904"/>
                  </a:lnTo>
                  <a:lnTo>
                    <a:pt x="1299095" y="149047"/>
                  </a:lnTo>
                  <a:lnTo>
                    <a:pt x="1299946" y="145301"/>
                  </a:lnTo>
                  <a:lnTo>
                    <a:pt x="1300797" y="141550"/>
                  </a:lnTo>
                  <a:lnTo>
                    <a:pt x="1301648" y="138215"/>
                  </a:lnTo>
                  <a:lnTo>
                    <a:pt x="1302499" y="135333"/>
                  </a:lnTo>
                  <a:lnTo>
                    <a:pt x="1303345" y="132116"/>
                  </a:lnTo>
                  <a:lnTo>
                    <a:pt x="1304196" y="128683"/>
                  </a:lnTo>
                  <a:lnTo>
                    <a:pt x="1305047" y="124678"/>
                  </a:lnTo>
                  <a:lnTo>
                    <a:pt x="1305898" y="120677"/>
                  </a:lnTo>
                  <a:lnTo>
                    <a:pt x="1306745" y="116693"/>
                  </a:lnTo>
                  <a:lnTo>
                    <a:pt x="1307600" y="113070"/>
                  </a:lnTo>
                  <a:lnTo>
                    <a:pt x="1308451" y="109815"/>
                  </a:lnTo>
                  <a:lnTo>
                    <a:pt x="1309302" y="106759"/>
                  </a:lnTo>
                  <a:lnTo>
                    <a:pt x="1310153" y="101936"/>
                  </a:lnTo>
                  <a:lnTo>
                    <a:pt x="1310999" y="99656"/>
                  </a:lnTo>
                  <a:lnTo>
                    <a:pt x="1311850" y="96138"/>
                  </a:lnTo>
                  <a:lnTo>
                    <a:pt x="1312701" y="92968"/>
                  </a:lnTo>
                  <a:lnTo>
                    <a:pt x="1313552" y="90094"/>
                  </a:lnTo>
                  <a:lnTo>
                    <a:pt x="1314399" y="87107"/>
                  </a:lnTo>
                  <a:lnTo>
                    <a:pt x="1315250" y="84169"/>
                  </a:lnTo>
                  <a:lnTo>
                    <a:pt x="1316100" y="80961"/>
                  </a:lnTo>
                  <a:lnTo>
                    <a:pt x="1316951" y="78024"/>
                  </a:lnTo>
                  <a:lnTo>
                    <a:pt x="1317802" y="74799"/>
                  </a:lnTo>
                  <a:lnTo>
                    <a:pt x="1318649" y="71828"/>
                  </a:lnTo>
                  <a:lnTo>
                    <a:pt x="1319500" y="68492"/>
                  </a:lnTo>
                  <a:lnTo>
                    <a:pt x="1320351" y="65611"/>
                  </a:lnTo>
                  <a:lnTo>
                    <a:pt x="1321202" y="62555"/>
                  </a:lnTo>
                  <a:lnTo>
                    <a:pt x="1322048" y="60622"/>
                  </a:lnTo>
                  <a:lnTo>
                    <a:pt x="1322903" y="57571"/>
                  </a:lnTo>
                  <a:lnTo>
                    <a:pt x="1323754" y="55202"/>
                  </a:lnTo>
                  <a:lnTo>
                    <a:pt x="1324601" y="52434"/>
                  </a:lnTo>
                  <a:lnTo>
                    <a:pt x="1325456" y="49675"/>
                  </a:lnTo>
                  <a:lnTo>
                    <a:pt x="1326303" y="47310"/>
                  </a:lnTo>
                  <a:lnTo>
                    <a:pt x="1327154" y="44882"/>
                  </a:lnTo>
                  <a:lnTo>
                    <a:pt x="1328005" y="42207"/>
                  </a:lnTo>
                  <a:lnTo>
                    <a:pt x="1328855" y="39236"/>
                  </a:lnTo>
                  <a:lnTo>
                    <a:pt x="1329702" y="36859"/>
                  </a:lnTo>
                  <a:lnTo>
                    <a:pt x="1330553" y="34596"/>
                  </a:lnTo>
                  <a:lnTo>
                    <a:pt x="1331404" y="32655"/>
                  </a:lnTo>
                  <a:lnTo>
                    <a:pt x="1332255" y="30150"/>
                  </a:lnTo>
                  <a:lnTo>
                    <a:pt x="1333106" y="28141"/>
                  </a:lnTo>
                  <a:lnTo>
                    <a:pt x="1333952" y="26424"/>
                  </a:lnTo>
                  <a:lnTo>
                    <a:pt x="1334803" y="23699"/>
                  </a:lnTo>
                  <a:lnTo>
                    <a:pt x="1335654" y="22013"/>
                  </a:lnTo>
                  <a:lnTo>
                    <a:pt x="1336505" y="20847"/>
                  </a:lnTo>
                  <a:lnTo>
                    <a:pt x="1337356" y="19754"/>
                  </a:lnTo>
                  <a:lnTo>
                    <a:pt x="1338207" y="17991"/>
                  </a:lnTo>
                  <a:lnTo>
                    <a:pt x="1339058" y="15808"/>
                  </a:lnTo>
                  <a:lnTo>
                    <a:pt x="1339904" y="14316"/>
                  </a:lnTo>
                  <a:lnTo>
                    <a:pt x="1340760" y="13201"/>
                  </a:lnTo>
                  <a:lnTo>
                    <a:pt x="1341606" y="11654"/>
                  </a:lnTo>
                  <a:lnTo>
                    <a:pt x="1342457" y="11180"/>
                  </a:lnTo>
                  <a:lnTo>
                    <a:pt x="1343308" y="9908"/>
                  </a:lnTo>
                  <a:lnTo>
                    <a:pt x="1344159" y="8438"/>
                  </a:lnTo>
                  <a:lnTo>
                    <a:pt x="1345006" y="7166"/>
                  </a:lnTo>
                  <a:lnTo>
                    <a:pt x="1345857" y="6814"/>
                  </a:lnTo>
                  <a:lnTo>
                    <a:pt x="1346707" y="6531"/>
                  </a:lnTo>
                  <a:lnTo>
                    <a:pt x="1347558" y="5615"/>
                  </a:lnTo>
                  <a:lnTo>
                    <a:pt x="1348409" y="4628"/>
                  </a:lnTo>
                  <a:lnTo>
                    <a:pt x="1349256" y="3890"/>
                  </a:lnTo>
                  <a:lnTo>
                    <a:pt x="1350107" y="3305"/>
                  </a:lnTo>
                  <a:lnTo>
                    <a:pt x="1350958" y="2788"/>
                  </a:lnTo>
                  <a:lnTo>
                    <a:pt x="1351809" y="2886"/>
                  </a:lnTo>
                  <a:lnTo>
                    <a:pt x="1352659" y="2581"/>
                  </a:lnTo>
                  <a:lnTo>
                    <a:pt x="1353510" y="2377"/>
                  </a:lnTo>
                  <a:lnTo>
                    <a:pt x="1354361" y="1843"/>
                  </a:lnTo>
                  <a:lnTo>
                    <a:pt x="1355212" y="2398"/>
                  </a:lnTo>
                  <a:lnTo>
                    <a:pt x="1356063" y="2398"/>
                  </a:lnTo>
                  <a:lnTo>
                    <a:pt x="1356910" y="2356"/>
                  </a:lnTo>
                  <a:lnTo>
                    <a:pt x="1357761" y="2542"/>
                  </a:lnTo>
                  <a:lnTo>
                    <a:pt x="1358612" y="2492"/>
                  </a:lnTo>
                  <a:lnTo>
                    <a:pt x="1359462" y="2144"/>
                  </a:lnTo>
                  <a:lnTo>
                    <a:pt x="1360309" y="1852"/>
                  </a:lnTo>
                  <a:lnTo>
                    <a:pt x="1361160" y="1962"/>
                  </a:lnTo>
                  <a:lnTo>
                    <a:pt x="1362011" y="1818"/>
                  </a:lnTo>
                  <a:lnTo>
                    <a:pt x="1362862" y="1818"/>
                  </a:lnTo>
                  <a:lnTo>
                    <a:pt x="1363713" y="1780"/>
                  </a:lnTo>
                  <a:lnTo>
                    <a:pt x="1364559" y="1691"/>
                  </a:lnTo>
                  <a:lnTo>
                    <a:pt x="1365410" y="1563"/>
                  </a:lnTo>
                  <a:lnTo>
                    <a:pt x="1366261" y="1415"/>
                  </a:lnTo>
                  <a:lnTo>
                    <a:pt x="1367112" y="1449"/>
                  </a:lnTo>
                  <a:lnTo>
                    <a:pt x="1367963" y="1462"/>
                  </a:lnTo>
                  <a:lnTo>
                    <a:pt x="1368810" y="1538"/>
                  </a:lnTo>
                  <a:lnTo>
                    <a:pt x="1369665" y="1593"/>
                  </a:lnTo>
                  <a:lnTo>
                    <a:pt x="1370516" y="1415"/>
                  </a:lnTo>
                  <a:lnTo>
                    <a:pt x="1371367" y="1712"/>
                  </a:lnTo>
                  <a:lnTo>
                    <a:pt x="1372213" y="1881"/>
                  </a:lnTo>
                  <a:lnTo>
                    <a:pt x="1373064" y="1754"/>
                  </a:lnTo>
                  <a:lnTo>
                    <a:pt x="1373915" y="1707"/>
                  </a:lnTo>
                  <a:lnTo>
                    <a:pt x="1374766" y="1576"/>
                  </a:lnTo>
                  <a:lnTo>
                    <a:pt x="1375613" y="1593"/>
                  </a:lnTo>
                  <a:lnTo>
                    <a:pt x="1376464" y="1335"/>
                  </a:lnTo>
                  <a:lnTo>
                    <a:pt x="1377314" y="1335"/>
                  </a:lnTo>
                  <a:lnTo>
                    <a:pt x="1378165" y="1538"/>
                  </a:lnTo>
                  <a:lnTo>
                    <a:pt x="1379016" y="1665"/>
                  </a:lnTo>
                  <a:lnTo>
                    <a:pt x="1379863" y="1809"/>
                  </a:lnTo>
                  <a:lnTo>
                    <a:pt x="1380714" y="1958"/>
                  </a:lnTo>
                  <a:lnTo>
                    <a:pt x="1381565" y="2152"/>
                  </a:lnTo>
                  <a:lnTo>
                    <a:pt x="1382416" y="1907"/>
                  </a:lnTo>
                  <a:lnTo>
                    <a:pt x="1383266" y="1881"/>
                  </a:lnTo>
                  <a:lnTo>
                    <a:pt x="1384117" y="1555"/>
                  </a:lnTo>
                  <a:lnTo>
                    <a:pt x="1384968" y="1572"/>
                  </a:lnTo>
                  <a:lnTo>
                    <a:pt x="1385819" y="1415"/>
                  </a:lnTo>
                  <a:lnTo>
                    <a:pt x="1386670" y="1398"/>
                  </a:lnTo>
                  <a:lnTo>
                    <a:pt x="1387517" y="1411"/>
                  </a:lnTo>
                  <a:lnTo>
                    <a:pt x="1388368" y="1373"/>
                  </a:lnTo>
                  <a:lnTo>
                    <a:pt x="1389219" y="1525"/>
                  </a:lnTo>
                  <a:lnTo>
                    <a:pt x="1390069" y="1513"/>
                  </a:lnTo>
                  <a:lnTo>
                    <a:pt x="1390916" y="1394"/>
                  </a:lnTo>
                  <a:lnTo>
                    <a:pt x="1391767" y="1445"/>
                  </a:lnTo>
                  <a:lnTo>
                    <a:pt x="1392618" y="1360"/>
                  </a:lnTo>
                  <a:lnTo>
                    <a:pt x="1393469" y="1360"/>
                  </a:lnTo>
                  <a:lnTo>
                    <a:pt x="1394320" y="1597"/>
                  </a:lnTo>
                  <a:lnTo>
                    <a:pt x="1395166" y="1593"/>
                  </a:lnTo>
                  <a:lnTo>
                    <a:pt x="1396017" y="1780"/>
                  </a:lnTo>
                  <a:lnTo>
                    <a:pt x="1396868" y="1843"/>
                  </a:lnTo>
                  <a:lnTo>
                    <a:pt x="1397719" y="2161"/>
                  </a:lnTo>
                  <a:lnTo>
                    <a:pt x="1398570" y="2322"/>
                  </a:lnTo>
                  <a:lnTo>
                    <a:pt x="1399421" y="2174"/>
                  </a:lnTo>
                  <a:lnTo>
                    <a:pt x="1400272" y="2280"/>
                  </a:lnTo>
                  <a:lnTo>
                    <a:pt x="1401123" y="2513"/>
                  </a:lnTo>
                  <a:lnTo>
                    <a:pt x="1401969" y="2377"/>
                  </a:lnTo>
                  <a:lnTo>
                    <a:pt x="1402820" y="2119"/>
                  </a:lnTo>
                  <a:lnTo>
                    <a:pt x="1403671" y="2220"/>
                  </a:lnTo>
                  <a:lnTo>
                    <a:pt x="1404522" y="2097"/>
                  </a:lnTo>
                  <a:lnTo>
                    <a:pt x="1405373" y="1898"/>
                  </a:lnTo>
                  <a:lnTo>
                    <a:pt x="1406220" y="1818"/>
                  </a:lnTo>
                  <a:lnTo>
                    <a:pt x="1407071" y="1856"/>
                  </a:lnTo>
                  <a:lnTo>
                    <a:pt x="1407921" y="1885"/>
                  </a:lnTo>
                  <a:lnTo>
                    <a:pt x="1408772" y="1763"/>
                  </a:lnTo>
                  <a:lnTo>
                    <a:pt x="1409623" y="2182"/>
                  </a:lnTo>
                  <a:lnTo>
                    <a:pt x="1410470" y="2267"/>
                  </a:lnTo>
                  <a:lnTo>
                    <a:pt x="1411321" y="2165"/>
                  </a:lnTo>
                  <a:lnTo>
                    <a:pt x="1412172" y="2148"/>
                  </a:lnTo>
                  <a:lnTo>
                    <a:pt x="1413023" y="2093"/>
                  </a:lnTo>
                  <a:lnTo>
                    <a:pt x="1413873" y="2097"/>
                  </a:lnTo>
                  <a:lnTo>
                    <a:pt x="1414720" y="2021"/>
                  </a:lnTo>
                  <a:lnTo>
                    <a:pt x="1415575" y="1915"/>
                  </a:lnTo>
                  <a:lnTo>
                    <a:pt x="1416426" y="1758"/>
                  </a:lnTo>
                  <a:lnTo>
                    <a:pt x="1417273" y="1813"/>
                  </a:lnTo>
                  <a:lnTo>
                    <a:pt x="1418124" y="1699"/>
                  </a:lnTo>
                  <a:lnTo>
                    <a:pt x="1418975" y="1644"/>
                  </a:lnTo>
                  <a:lnTo>
                    <a:pt x="1419826" y="1737"/>
                  </a:lnTo>
                  <a:lnTo>
                    <a:pt x="1420676" y="1924"/>
                  </a:lnTo>
                  <a:lnTo>
                    <a:pt x="1421523" y="1881"/>
                  </a:lnTo>
                  <a:lnTo>
                    <a:pt x="1422374" y="1970"/>
                  </a:lnTo>
                  <a:lnTo>
                    <a:pt x="1423225" y="1915"/>
                  </a:lnTo>
                  <a:lnTo>
                    <a:pt x="1424076" y="2034"/>
                  </a:lnTo>
                  <a:lnTo>
                    <a:pt x="1424927" y="1941"/>
                  </a:lnTo>
                  <a:lnTo>
                    <a:pt x="1425773" y="1869"/>
                  </a:lnTo>
                  <a:lnTo>
                    <a:pt x="1426624" y="1754"/>
                  </a:lnTo>
                  <a:lnTo>
                    <a:pt x="1427475" y="1941"/>
                  </a:lnTo>
                  <a:lnTo>
                    <a:pt x="1428326" y="2025"/>
                  </a:lnTo>
                  <a:lnTo>
                    <a:pt x="1429177" y="1898"/>
                  </a:lnTo>
                  <a:lnTo>
                    <a:pt x="1430028" y="1771"/>
                  </a:lnTo>
                  <a:lnTo>
                    <a:pt x="1430879" y="1720"/>
                  </a:lnTo>
                  <a:lnTo>
                    <a:pt x="1431730" y="2047"/>
                  </a:lnTo>
                  <a:lnTo>
                    <a:pt x="1432576" y="1792"/>
                  </a:lnTo>
                  <a:lnTo>
                    <a:pt x="1433427" y="1839"/>
                  </a:lnTo>
                  <a:lnTo>
                    <a:pt x="1434278" y="1979"/>
                  </a:lnTo>
                  <a:lnTo>
                    <a:pt x="1435129" y="2008"/>
                  </a:lnTo>
                  <a:lnTo>
                    <a:pt x="1435980" y="2047"/>
                  </a:lnTo>
                  <a:lnTo>
                    <a:pt x="1436827" y="2263"/>
                  </a:lnTo>
                  <a:lnTo>
                    <a:pt x="1437678" y="2339"/>
                  </a:lnTo>
                  <a:lnTo>
                    <a:pt x="1438528" y="2186"/>
                  </a:lnTo>
                  <a:lnTo>
                    <a:pt x="1439379" y="2144"/>
                  </a:lnTo>
                  <a:lnTo>
                    <a:pt x="1440230" y="2063"/>
                  </a:lnTo>
                  <a:lnTo>
                    <a:pt x="1441077" y="1936"/>
                  </a:lnTo>
                  <a:lnTo>
                    <a:pt x="1441928" y="1932"/>
                  </a:lnTo>
                  <a:lnTo>
                    <a:pt x="1442779" y="2097"/>
                  </a:lnTo>
                  <a:lnTo>
                    <a:pt x="1443630" y="2131"/>
                  </a:lnTo>
                  <a:lnTo>
                    <a:pt x="1444480" y="2093"/>
                  </a:lnTo>
                  <a:lnTo>
                    <a:pt x="1445331" y="2000"/>
                  </a:lnTo>
                  <a:lnTo>
                    <a:pt x="1446178" y="2301"/>
                  </a:lnTo>
                  <a:lnTo>
                    <a:pt x="1447033" y="2390"/>
                  </a:lnTo>
                  <a:lnTo>
                    <a:pt x="1447884" y="2212"/>
                  </a:lnTo>
                  <a:lnTo>
                    <a:pt x="1448731" y="2407"/>
                  </a:lnTo>
                  <a:lnTo>
                    <a:pt x="1449582" y="3958"/>
                  </a:lnTo>
                  <a:lnTo>
                    <a:pt x="1450433" y="4488"/>
                  </a:lnTo>
                  <a:lnTo>
                    <a:pt x="1451283" y="4047"/>
                  </a:lnTo>
                  <a:lnTo>
                    <a:pt x="1452130" y="1712"/>
                  </a:lnTo>
                  <a:lnTo>
                    <a:pt x="1452981" y="449"/>
                  </a:lnTo>
                  <a:lnTo>
                    <a:pt x="1453832" y="228"/>
                  </a:lnTo>
                  <a:lnTo>
                    <a:pt x="1454683" y="0"/>
                  </a:lnTo>
                  <a:lnTo>
                    <a:pt x="1455534" y="1385"/>
                  </a:lnTo>
                  <a:lnTo>
                    <a:pt x="1456380" y="1585"/>
                  </a:lnTo>
                  <a:lnTo>
                    <a:pt x="1457231" y="1034"/>
                  </a:lnTo>
                  <a:lnTo>
                    <a:pt x="1458082" y="360"/>
                  </a:lnTo>
                  <a:lnTo>
                    <a:pt x="1458933" y="309"/>
                  </a:lnTo>
                  <a:lnTo>
                    <a:pt x="1459784" y="3072"/>
                  </a:lnTo>
                  <a:lnTo>
                    <a:pt x="1460635" y="2932"/>
                  </a:lnTo>
                  <a:lnTo>
                    <a:pt x="1461482" y="2119"/>
                  </a:lnTo>
                  <a:lnTo>
                    <a:pt x="1462337" y="2619"/>
                  </a:lnTo>
                  <a:lnTo>
                    <a:pt x="1463188" y="4577"/>
                  </a:lnTo>
                  <a:lnTo>
                    <a:pt x="1464034" y="4365"/>
                  </a:lnTo>
                  <a:lnTo>
                    <a:pt x="1464885" y="3729"/>
                  </a:lnTo>
                  <a:lnTo>
                    <a:pt x="1465736" y="3216"/>
                  </a:lnTo>
                  <a:lnTo>
                    <a:pt x="1466587" y="3098"/>
                  </a:lnTo>
                  <a:lnTo>
                    <a:pt x="1467434" y="3839"/>
                  </a:lnTo>
                  <a:lnTo>
                    <a:pt x="1468285" y="3581"/>
                  </a:lnTo>
                  <a:lnTo>
                    <a:pt x="1469135" y="2682"/>
                  </a:lnTo>
                  <a:lnTo>
                    <a:pt x="1469986" y="2403"/>
                  </a:lnTo>
                  <a:lnTo>
                    <a:pt x="1470837" y="3699"/>
                  </a:lnTo>
                  <a:lnTo>
                    <a:pt x="1471684" y="3610"/>
                  </a:lnTo>
                  <a:lnTo>
                    <a:pt x="1472535" y="3212"/>
                  </a:lnTo>
                  <a:lnTo>
                    <a:pt x="1473386" y="2733"/>
                  </a:lnTo>
                  <a:lnTo>
                    <a:pt x="1474237" y="2987"/>
                  </a:lnTo>
                  <a:lnTo>
                    <a:pt x="1475083" y="3038"/>
                  </a:lnTo>
                  <a:lnTo>
                    <a:pt x="1475938" y="2678"/>
                  </a:lnTo>
                  <a:lnTo>
                    <a:pt x="1476789" y="2788"/>
                  </a:lnTo>
                  <a:lnTo>
                    <a:pt x="1477640" y="2970"/>
                  </a:lnTo>
                  <a:lnTo>
                    <a:pt x="1478491" y="2559"/>
                  </a:lnTo>
                  <a:lnTo>
                    <a:pt x="1479338" y="2144"/>
                  </a:lnTo>
                  <a:lnTo>
                    <a:pt x="1480189" y="2487"/>
                  </a:lnTo>
                  <a:lnTo>
                    <a:pt x="1481040" y="2708"/>
                  </a:lnTo>
                  <a:lnTo>
                    <a:pt x="1481890" y="2373"/>
                  </a:lnTo>
                  <a:lnTo>
                    <a:pt x="1482737" y="1928"/>
                  </a:lnTo>
                  <a:lnTo>
                    <a:pt x="1483588" y="2165"/>
                  </a:lnTo>
                  <a:lnTo>
                    <a:pt x="1484439" y="2314"/>
                  </a:lnTo>
                  <a:lnTo>
                    <a:pt x="1485290" y="2123"/>
                  </a:lnTo>
                  <a:lnTo>
                    <a:pt x="1486141" y="1898"/>
                  </a:lnTo>
                  <a:lnTo>
                    <a:pt x="1486987" y="1525"/>
                  </a:lnTo>
                  <a:lnTo>
                    <a:pt x="1487838" y="1508"/>
                  </a:lnTo>
                </a:path>
              </a:pathLst>
            </a:custGeom>
            <a:ln w="15875">
              <a:solidFill>
                <a:srgbClr val="D95218"/>
              </a:solidFill>
              <a:prstDash val="dash"/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53" name="object 34"/>
            <p:cNvSpPr/>
            <p:nvPr/>
          </p:nvSpPr>
          <p:spPr>
            <a:xfrm>
              <a:off x="6494151" y="2925525"/>
              <a:ext cx="3916536" cy="0"/>
            </a:xfrm>
            <a:custGeom>
              <a:avLst/>
              <a:gdLst/>
              <a:ahLst/>
              <a:cxnLst/>
              <a:rect l="l" t="t" r="r" b="b"/>
              <a:pathLst>
                <a:path w="1530350">
                  <a:moveTo>
                    <a:pt x="0" y="0"/>
                  </a:moveTo>
                  <a:lnTo>
                    <a:pt x="1530349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54" name="object 35"/>
            <p:cNvSpPr/>
            <p:nvPr/>
          </p:nvSpPr>
          <p:spPr>
            <a:xfrm>
              <a:off x="6494151" y="761651"/>
              <a:ext cx="3916536" cy="0"/>
            </a:xfrm>
            <a:custGeom>
              <a:avLst/>
              <a:gdLst/>
              <a:ahLst/>
              <a:cxnLst/>
              <a:rect l="l" t="t" r="r" b="b"/>
              <a:pathLst>
                <a:path w="1530350">
                  <a:moveTo>
                    <a:pt x="0" y="0"/>
                  </a:moveTo>
                  <a:lnTo>
                    <a:pt x="1530349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55" name="object 36"/>
            <p:cNvSpPr/>
            <p:nvPr/>
          </p:nvSpPr>
          <p:spPr>
            <a:xfrm>
              <a:off x="6494151" y="2886317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56" name="object 37"/>
            <p:cNvSpPr/>
            <p:nvPr/>
          </p:nvSpPr>
          <p:spPr>
            <a:xfrm>
              <a:off x="6929325" y="2886317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57" name="object 38"/>
            <p:cNvSpPr/>
            <p:nvPr/>
          </p:nvSpPr>
          <p:spPr>
            <a:xfrm>
              <a:off x="7364488" y="2886317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58" name="object 39"/>
            <p:cNvSpPr/>
            <p:nvPr/>
          </p:nvSpPr>
          <p:spPr>
            <a:xfrm>
              <a:off x="7799664" y="2886317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59" name="object 40"/>
            <p:cNvSpPr/>
            <p:nvPr/>
          </p:nvSpPr>
          <p:spPr>
            <a:xfrm>
              <a:off x="8234838" y="2886317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0" name="object 41"/>
            <p:cNvSpPr/>
            <p:nvPr/>
          </p:nvSpPr>
          <p:spPr>
            <a:xfrm>
              <a:off x="8670001" y="2886317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1" name="object 42"/>
            <p:cNvSpPr/>
            <p:nvPr/>
          </p:nvSpPr>
          <p:spPr>
            <a:xfrm>
              <a:off x="9105174" y="2886317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2" name="object 43"/>
            <p:cNvSpPr/>
            <p:nvPr/>
          </p:nvSpPr>
          <p:spPr>
            <a:xfrm>
              <a:off x="9540350" y="2886317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3" name="object 44"/>
            <p:cNvSpPr/>
            <p:nvPr/>
          </p:nvSpPr>
          <p:spPr>
            <a:xfrm>
              <a:off x="9975514" y="2886317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4" name="object 45"/>
            <p:cNvSpPr/>
            <p:nvPr/>
          </p:nvSpPr>
          <p:spPr>
            <a:xfrm>
              <a:off x="10410687" y="2886317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5" name="object 46"/>
            <p:cNvSpPr/>
            <p:nvPr/>
          </p:nvSpPr>
          <p:spPr>
            <a:xfrm>
              <a:off x="6494151" y="761652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6" name="object 47"/>
            <p:cNvSpPr/>
            <p:nvPr/>
          </p:nvSpPr>
          <p:spPr>
            <a:xfrm>
              <a:off x="6929325" y="761652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7" name="object 48"/>
            <p:cNvSpPr/>
            <p:nvPr/>
          </p:nvSpPr>
          <p:spPr>
            <a:xfrm>
              <a:off x="7364488" y="761652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8" name="object 49"/>
            <p:cNvSpPr/>
            <p:nvPr/>
          </p:nvSpPr>
          <p:spPr>
            <a:xfrm>
              <a:off x="7799664" y="761652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9" name="object 50"/>
            <p:cNvSpPr/>
            <p:nvPr/>
          </p:nvSpPr>
          <p:spPr>
            <a:xfrm>
              <a:off x="8234838" y="761652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70" name="object 51"/>
            <p:cNvSpPr/>
            <p:nvPr/>
          </p:nvSpPr>
          <p:spPr>
            <a:xfrm>
              <a:off x="8670001" y="761652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71" name="object 52"/>
            <p:cNvSpPr/>
            <p:nvPr/>
          </p:nvSpPr>
          <p:spPr>
            <a:xfrm>
              <a:off x="9105174" y="761652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72" name="object 53"/>
            <p:cNvSpPr/>
            <p:nvPr/>
          </p:nvSpPr>
          <p:spPr>
            <a:xfrm>
              <a:off x="9540350" y="761652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73" name="object 54"/>
            <p:cNvSpPr/>
            <p:nvPr/>
          </p:nvSpPr>
          <p:spPr>
            <a:xfrm>
              <a:off x="9975514" y="761652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74" name="object 55"/>
            <p:cNvSpPr/>
            <p:nvPr/>
          </p:nvSpPr>
          <p:spPr>
            <a:xfrm>
              <a:off x="10410687" y="761652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75" name="object 56"/>
            <p:cNvSpPr txBox="1"/>
            <p:nvPr/>
          </p:nvSpPr>
          <p:spPr>
            <a:xfrm>
              <a:off x="6429149" y="2941832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76" name="object 57"/>
            <p:cNvSpPr txBox="1"/>
            <p:nvPr/>
          </p:nvSpPr>
          <p:spPr>
            <a:xfrm>
              <a:off x="6864351" y="2941832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2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77" name="object 58"/>
            <p:cNvSpPr txBox="1"/>
            <p:nvPr/>
          </p:nvSpPr>
          <p:spPr>
            <a:xfrm>
              <a:off x="7299552" y="2941832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4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78" name="object 59"/>
            <p:cNvSpPr txBox="1"/>
            <p:nvPr/>
          </p:nvSpPr>
          <p:spPr>
            <a:xfrm>
              <a:off x="7734754" y="2941832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6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79" name="object 60"/>
            <p:cNvSpPr txBox="1"/>
            <p:nvPr/>
          </p:nvSpPr>
          <p:spPr>
            <a:xfrm>
              <a:off x="9011760" y="2941832"/>
              <a:ext cx="226406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2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80" name="object 61"/>
            <p:cNvSpPr txBox="1"/>
            <p:nvPr/>
          </p:nvSpPr>
          <p:spPr>
            <a:xfrm>
              <a:off x="9446963" y="2941830"/>
              <a:ext cx="276991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4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81" name="object 62"/>
            <p:cNvSpPr txBox="1"/>
            <p:nvPr/>
          </p:nvSpPr>
          <p:spPr>
            <a:xfrm>
              <a:off x="9882166" y="2941832"/>
              <a:ext cx="276990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6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82" name="object 63"/>
            <p:cNvSpPr txBox="1"/>
            <p:nvPr/>
          </p:nvSpPr>
          <p:spPr>
            <a:xfrm>
              <a:off x="10317366" y="2941830"/>
              <a:ext cx="212082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8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83" name="object 64"/>
            <p:cNvSpPr txBox="1"/>
            <p:nvPr/>
          </p:nvSpPr>
          <p:spPr>
            <a:xfrm>
              <a:off x="8169959" y="2927042"/>
              <a:ext cx="806895" cy="573259"/>
            </a:xfrm>
            <a:prstGeom prst="rect">
              <a:avLst/>
            </a:prstGeom>
          </p:spPr>
          <p:txBody>
            <a:bodyPr vert="horz" wrap="square" lIns="0" tIns="58504" rIns="0" bIns="0" rtlCol="0">
              <a:spAutoFit/>
            </a:bodyPr>
            <a:lstStyle/>
            <a:p>
              <a:pPr marL="32502" defTabSz="2340132">
                <a:spcBef>
                  <a:spcPts val="461"/>
                </a:spcBef>
                <a:tabLst>
                  <a:tab pos="438775" algn="l"/>
                </a:tabLst>
              </a:pPr>
              <a:r>
                <a:rPr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8</a:t>
              </a:r>
              <a:r>
                <a:rPr lang="en-US"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         </a:t>
              </a:r>
              <a:r>
                <a:rPr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1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  <a:p>
              <a:pPr marL="99131" defTabSz="2340132">
                <a:spcBef>
                  <a:spcPts val="192"/>
                </a:spcBef>
              </a:pPr>
              <a:r>
                <a:rPr sz="896" spc="-13" dirty="0">
                  <a:solidFill>
                    <a:srgbClr val="252525"/>
                  </a:solidFill>
                  <a:latin typeface="Arial"/>
                  <a:cs typeface="Arial"/>
                </a:rPr>
                <a:t>time(s)</a:t>
              </a:r>
              <a:endParaRPr sz="896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284" name="object 65"/>
            <p:cNvSpPr/>
            <p:nvPr/>
          </p:nvSpPr>
          <p:spPr>
            <a:xfrm>
              <a:off x="6494151" y="761652"/>
              <a:ext cx="0" cy="2164655"/>
            </a:xfrm>
            <a:custGeom>
              <a:avLst/>
              <a:gdLst/>
              <a:ahLst/>
              <a:cxnLst/>
              <a:rect l="l" t="t" r="r" b="b"/>
              <a:pathLst>
                <a:path h="845819">
                  <a:moveTo>
                    <a:pt x="0" y="845513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85" name="object 66"/>
            <p:cNvSpPr/>
            <p:nvPr/>
          </p:nvSpPr>
          <p:spPr>
            <a:xfrm>
              <a:off x="10410687" y="761652"/>
              <a:ext cx="0" cy="2164655"/>
            </a:xfrm>
            <a:custGeom>
              <a:avLst/>
              <a:gdLst/>
              <a:ahLst/>
              <a:cxnLst/>
              <a:rect l="l" t="t" r="r" b="b"/>
              <a:pathLst>
                <a:path h="845819">
                  <a:moveTo>
                    <a:pt x="0" y="845513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86" name="object 67"/>
            <p:cNvSpPr/>
            <p:nvPr/>
          </p:nvSpPr>
          <p:spPr>
            <a:xfrm>
              <a:off x="6494153" y="2925525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87" name="object 68"/>
            <p:cNvSpPr/>
            <p:nvPr/>
          </p:nvSpPr>
          <p:spPr>
            <a:xfrm>
              <a:off x="6494153" y="2564880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88" name="object 69"/>
            <p:cNvSpPr/>
            <p:nvPr/>
          </p:nvSpPr>
          <p:spPr>
            <a:xfrm>
              <a:off x="6494153" y="2204234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89" name="object 70"/>
            <p:cNvSpPr/>
            <p:nvPr/>
          </p:nvSpPr>
          <p:spPr>
            <a:xfrm>
              <a:off x="6494153" y="1843588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0" name="object 71"/>
            <p:cNvSpPr/>
            <p:nvPr/>
          </p:nvSpPr>
          <p:spPr>
            <a:xfrm>
              <a:off x="6494153" y="1482942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1" name="object 72"/>
            <p:cNvSpPr/>
            <p:nvPr/>
          </p:nvSpPr>
          <p:spPr>
            <a:xfrm>
              <a:off x="6494153" y="1122297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2" name="object 73"/>
            <p:cNvSpPr/>
            <p:nvPr/>
          </p:nvSpPr>
          <p:spPr>
            <a:xfrm>
              <a:off x="6494153" y="761651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3" name="object 74"/>
            <p:cNvSpPr/>
            <p:nvPr/>
          </p:nvSpPr>
          <p:spPr>
            <a:xfrm>
              <a:off x="10371522" y="2925525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4" name="object 75"/>
            <p:cNvSpPr/>
            <p:nvPr/>
          </p:nvSpPr>
          <p:spPr>
            <a:xfrm>
              <a:off x="10371522" y="2564880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5" name="object 76"/>
            <p:cNvSpPr/>
            <p:nvPr/>
          </p:nvSpPr>
          <p:spPr>
            <a:xfrm>
              <a:off x="10371522" y="2204234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6" name="object 77"/>
            <p:cNvSpPr/>
            <p:nvPr/>
          </p:nvSpPr>
          <p:spPr>
            <a:xfrm>
              <a:off x="10371522" y="1843588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7" name="object 78"/>
            <p:cNvSpPr/>
            <p:nvPr/>
          </p:nvSpPr>
          <p:spPr>
            <a:xfrm>
              <a:off x="10371522" y="1482942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8" name="object 79"/>
            <p:cNvSpPr/>
            <p:nvPr/>
          </p:nvSpPr>
          <p:spPr>
            <a:xfrm>
              <a:off x="10371522" y="1122297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9" name="object 80"/>
            <p:cNvSpPr/>
            <p:nvPr/>
          </p:nvSpPr>
          <p:spPr>
            <a:xfrm>
              <a:off x="10371522" y="761651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00" name="object 81"/>
            <p:cNvSpPr txBox="1"/>
            <p:nvPr/>
          </p:nvSpPr>
          <p:spPr>
            <a:xfrm>
              <a:off x="6255804" y="2777024"/>
              <a:ext cx="398775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5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01" name="object 82"/>
            <p:cNvSpPr txBox="1"/>
            <p:nvPr/>
          </p:nvSpPr>
          <p:spPr>
            <a:xfrm>
              <a:off x="6250071" y="2402831"/>
              <a:ext cx="448997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4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02" name="object 83"/>
            <p:cNvSpPr txBox="1"/>
            <p:nvPr/>
          </p:nvSpPr>
          <p:spPr>
            <a:xfrm>
              <a:off x="6255804" y="2042047"/>
              <a:ext cx="529424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3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03" name="object 84"/>
            <p:cNvSpPr txBox="1"/>
            <p:nvPr/>
          </p:nvSpPr>
          <p:spPr>
            <a:xfrm>
              <a:off x="6255804" y="1680682"/>
              <a:ext cx="364115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2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04" name="object 85"/>
            <p:cNvSpPr txBox="1"/>
            <p:nvPr/>
          </p:nvSpPr>
          <p:spPr>
            <a:xfrm>
              <a:off x="6255804" y="1386736"/>
              <a:ext cx="448999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1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05" name="object 86"/>
            <p:cNvSpPr txBox="1"/>
            <p:nvPr/>
          </p:nvSpPr>
          <p:spPr>
            <a:xfrm>
              <a:off x="6353309" y="969420"/>
              <a:ext cx="196099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06" name="object 87"/>
            <p:cNvSpPr txBox="1"/>
            <p:nvPr/>
          </p:nvSpPr>
          <p:spPr>
            <a:xfrm>
              <a:off x="6296429" y="643949"/>
              <a:ext cx="323490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07" name="object 88"/>
            <p:cNvSpPr txBox="1"/>
            <p:nvPr/>
          </p:nvSpPr>
          <p:spPr>
            <a:xfrm>
              <a:off x="6087306" y="1386736"/>
              <a:ext cx="182326" cy="628293"/>
            </a:xfrm>
            <a:prstGeom prst="rect">
              <a:avLst/>
            </a:prstGeom>
          </p:spPr>
          <p:txBody>
            <a:bodyPr vert="vert270" wrap="square" lIns="0" tIns="24377" rIns="0" bIns="0" rtlCol="0">
              <a:spAutoFit/>
            </a:bodyPr>
            <a:lstStyle/>
            <a:p>
              <a:pPr marL="32502" defTabSz="2340132">
                <a:spcBef>
                  <a:spcPts val="192"/>
                </a:spcBef>
              </a:pPr>
              <a:r>
                <a:rPr sz="896" dirty="0">
                  <a:solidFill>
                    <a:srgbClr val="252525"/>
                  </a:solidFill>
                  <a:latin typeface="Arial"/>
                  <a:cs typeface="Arial"/>
                </a:rPr>
                <a:t>q2(</a:t>
              </a:r>
              <a:r>
                <a:rPr sz="896" spc="-102" dirty="0">
                  <a:solidFill>
                    <a:srgbClr val="252525"/>
                  </a:solidFill>
                  <a:latin typeface="Arial"/>
                  <a:cs typeface="Arial"/>
                </a:rPr>
                <a:t> </a:t>
              </a:r>
              <a:r>
                <a:rPr sz="896" dirty="0">
                  <a:solidFill>
                    <a:srgbClr val="252525"/>
                  </a:solidFill>
                  <a:latin typeface="Times New Roman"/>
                  <a:cs typeface="Times New Roman"/>
                </a:rPr>
                <a:t>°</a:t>
              </a:r>
              <a:r>
                <a:rPr sz="896" dirty="0">
                  <a:solidFill>
                    <a:srgbClr val="252525"/>
                  </a:solidFill>
                  <a:latin typeface="Arial"/>
                  <a:cs typeface="Arial"/>
                </a:rPr>
                <a:t>)</a:t>
              </a:r>
              <a:endParaRPr sz="896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08" name="object 89"/>
            <p:cNvSpPr/>
            <p:nvPr/>
          </p:nvSpPr>
          <p:spPr>
            <a:xfrm>
              <a:off x="6494151" y="1122293"/>
              <a:ext cx="3809278" cy="1551988"/>
            </a:xfrm>
            <a:custGeom>
              <a:avLst/>
              <a:gdLst/>
              <a:ahLst/>
              <a:cxnLst/>
              <a:rect l="l" t="t" r="r" b="b"/>
              <a:pathLst>
                <a:path w="1488439" h="606425">
                  <a:moveTo>
                    <a:pt x="0" y="0"/>
                  </a:moveTo>
                  <a:lnTo>
                    <a:pt x="0" y="0"/>
                  </a:lnTo>
                  <a:lnTo>
                    <a:pt x="45910" y="0"/>
                  </a:lnTo>
                  <a:lnTo>
                    <a:pt x="46761" y="50"/>
                  </a:lnTo>
                  <a:lnTo>
                    <a:pt x="68863" y="33231"/>
                  </a:lnTo>
                  <a:lnTo>
                    <a:pt x="80767" y="72472"/>
                  </a:lnTo>
                  <a:lnTo>
                    <a:pt x="90119" y="111319"/>
                  </a:lnTo>
                  <a:lnTo>
                    <a:pt x="97768" y="147272"/>
                  </a:lnTo>
                  <a:lnTo>
                    <a:pt x="98623" y="151463"/>
                  </a:lnTo>
                  <a:lnTo>
                    <a:pt x="105422" y="186144"/>
                  </a:lnTo>
                  <a:lnTo>
                    <a:pt x="106273" y="190607"/>
                  </a:lnTo>
                  <a:lnTo>
                    <a:pt x="107124" y="195099"/>
                  </a:lnTo>
                  <a:lnTo>
                    <a:pt x="107975" y="199613"/>
                  </a:lnTo>
                  <a:lnTo>
                    <a:pt x="108826" y="204152"/>
                  </a:lnTo>
                  <a:lnTo>
                    <a:pt x="109672" y="208712"/>
                  </a:lnTo>
                  <a:lnTo>
                    <a:pt x="110523" y="213294"/>
                  </a:lnTo>
                  <a:lnTo>
                    <a:pt x="111374" y="217896"/>
                  </a:lnTo>
                  <a:lnTo>
                    <a:pt x="112225" y="222520"/>
                  </a:lnTo>
                  <a:lnTo>
                    <a:pt x="113072" y="227161"/>
                  </a:lnTo>
                  <a:lnTo>
                    <a:pt x="113923" y="231819"/>
                  </a:lnTo>
                  <a:lnTo>
                    <a:pt x="120726" y="269551"/>
                  </a:lnTo>
                  <a:lnTo>
                    <a:pt x="121577" y="274311"/>
                  </a:lnTo>
                  <a:lnTo>
                    <a:pt x="122427" y="279078"/>
                  </a:lnTo>
                  <a:lnTo>
                    <a:pt x="123278" y="283855"/>
                  </a:lnTo>
                  <a:lnTo>
                    <a:pt x="124129" y="288631"/>
                  </a:lnTo>
                  <a:lnTo>
                    <a:pt x="124976" y="293408"/>
                  </a:lnTo>
                  <a:lnTo>
                    <a:pt x="125827" y="298193"/>
                  </a:lnTo>
                  <a:lnTo>
                    <a:pt x="126678" y="302977"/>
                  </a:lnTo>
                  <a:lnTo>
                    <a:pt x="127529" y="307762"/>
                  </a:lnTo>
                  <a:lnTo>
                    <a:pt x="128375" y="312543"/>
                  </a:lnTo>
                  <a:lnTo>
                    <a:pt x="129226" y="317324"/>
                  </a:lnTo>
                  <a:lnTo>
                    <a:pt x="130077" y="322100"/>
                  </a:lnTo>
                  <a:lnTo>
                    <a:pt x="130928" y="326872"/>
                  </a:lnTo>
                  <a:lnTo>
                    <a:pt x="131783" y="331640"/>
                  </a:lnTo>
                  <a:lnTo>
                    <a:pt x="132630" y="336404"/>
                  </a:lnTo>
                  <a:lnTo>
                    <a:pt x="133481" y="341159"/>
                  </a:lnTo>
                  <a:lnTo>
                    <a:pt x="134332" y="345902"/>
                  </a:lnTo>
                  <a:lnTo>
                    <a:pt x="135183" y="350636"/>
                  </a:lnTo>
                  <a:lnTo>
                    <a:pt x="136029" y="355365"/>
                  </a:lnTo>
                  <a:lnTo>
                    <a:pt x="136880" y="360078"/>
                  </a:lnTo>
                  <a:lnTo>
                    <a:pt x="137731" y="364778"/>
                  </a:lnTo>
                  <a:lnTo>
                    <a:pt x="138582" y="369466"/>
                  </a:lnTo>
                  <a:lnTo>
                    <a:pt x="139433" y="374136"/>
                  </a:lnTo>
                  <a:lnTo>
                    <a:pt x="140279" y="378794"/>
                  </a:lnTo>
                  <a:lnTo>
                    <a:pt x="141130" y="383435"/>
                  </a:lnTo>
                  <a:lnTo>
                    <a:pt x="141981" y="388054"/>
                  </a:lnTo>
                  <a:lnTo>
                    <a:pt x="142832" y="392657"/>
                  </a:lnTo>
                  <a:lnTo>
                    <a:pt x="143683" y="397238"/>
                  </a:lnTo>
                  <a:lnTo>
                    <a:pt x="144530" y="401799"/>
                  </a:lnTo>
                  <a:lnTo>
                    <a:pt x="145385" y="406338"/>
                  </a:lnTo>
                  <a:lnTo>
                    <a:pt x="146232" y="410856"/>
                  </a:lnTo>
                  <a:lnTo>
                    <a:pt x="147087" y="415348"/>
                  </a:lnTo>
                  <a:lnTo>
                    <a:pt x="154736" y="454492"/>
                  </a:lnTo>
                  <a:lnTo>
                    <a:pt x="160688" y="483019"/>
                  </a:lnTo>
                  <a:lnTo>
                    <a:pt x="161535" y="486935"/>
                  </a:lnTo>
                  <a:lnTo>
                    <a:pt x="170886" y="526892"/>
                  </a:lnTo>
                  <a:lnTo>
                    <a:pt x="181940" y="565405"/>
                  </a:lnTo>
                  <a:lnTo>
                    <a:pt x="198094" y="600094"/>
                  </a:lnTo>
                  <a:lnTo>
                    <a:pt x="207450" y="605955"/>
                  </a:lnTo>
                  <a:lnTo>
                    <a:pt x="208296" y="605905"/>
                  </a:lnTo>
                  <a:lnTo>
                    <a:pt x="230403" y="572720"/>
                  </a:lnTo>
                  <a:lnTo>
                    <a:pt x="242307" y="533483"/>
                  </a:lnTo>
                  <a:lnTo>
                    <a:pt x="251658" y="494632"/>
                  </a:lnTo>
                  <a:lnTo>
                    <a:pt x="260159" y="454492"/>
                  </a:lnTo>
                  <a:lnTo>
                    <a:pt x="267809" y="415348"/>
                  </a:lnTo>
                  <a:lnTo>
                    <a:pt x="270361" y="401799"/>
                  </a:lnTo>
                  <a:lnTo>
                    <a:pt x="271212" y="397238"/>
                  </a:lnTo>
                  <a:lnTo>
                    <a:pt x="272063" y="392657"/>
                  </a:lnTo>
                  <a:lnTo>
                    <a:pt x="272914" y="388054"/>
                  </a:lnTo>
                  <a:lnTo>
                    <a:pt x="273761" y="383435"/>
                  </a:lnTo>
                  <a:lnTo>
                    <a:pt x="274612" y="378794"/>
                  </a:lnTo>
                  <a:lnTo>
                    <a:pt x="275462" y="374136"/>
                  </a:lnTo>
                  <a:lnTo>
                    <a:pt x="276313" y="369466"/>
                  </a:lnTo>
                  <a:lnTo>
                    <a:pt x="277164" y="364778"/>
                  </a:lnTo>
                  <a:lnTo>
                    <a:pt x="278011" y="360078"/>
                  </a:lnTo>
                  <a:lnTo>
                    <a:pt x="278862" y="355365"/>
                  </a:lnTo>
                  <a:lnTo>
                    <a:pt x="279713" y="350636"/>
                  </a:lnTo>
                  <a:lnTo>
                    <a:pt x="280564" y="345902"/>
                  </a:lnTo>
                  <a:lnTo>
                    <a:pt x="281410" y="341159"/>
                  </a:lnTo>
                  <a:lnTo>
                    <a:pt x="282261" y="336404"/>
                  </a:lnTo>
                  <a:lnTo>
                    <a:pt x="283112" y="331640"/>
                  </a:lnTo>
                  <a:lnTo>
                    <a:pt x="283963" y="326872"/>
                  </a:lnTo>
                  <a:lnTo>
                    <a:pt x="284818" y="322100"/>
                  </a:lnTo>
                  <a:lnTo>
                    <a:pt x="285665" y="317324"/>
                  </a:lnTo>
                  <a:lnTo>
                    <a:pt x="286516" y="312543"/>
                  </a:lnTo>
                  <a:lnTo>
                    <a:pt x="287367" y="307762"/>
                  </a:lnTo>
                  <a:lnTo>
                    <a:pt x="288218" y="302977"/>
                  </a:lnTo>
                  <a:lnTo>
                    <a:pt x="289064" y="298193"/>
                  </a:lnTo>
                  <a:lnTo>
                    <a:pt x="289915" y="293408"/>
                  </a:lnTo>
                  <a:lnTo>
                    <a:pt x="290766" y="288631"/>
                  </a:lnTo>
                  <a:lnTo>
                    <a:pt x="291617" y="283855"/>
                  </a:lnTo>
                  <a:lnTo>
                    <a:pt x="292468" y="279078"/>
                  </a:lnTo>
                  <a:lnTo>
                    <a:pt x="293314" y="274311"/>
                  </a:lnTo>
                  <a:lnTo>
                    <a:pt x="294165" y="269551"/>
                  </a:lnTo>
                  <a:lnTo>
                    <a:pt x="295016" y="264796"/>
                  </a:lnTo>
                  <a:lnTo>
                    <a:pt x="295867" y="260053"/>
                  </a:lnTo>
                  <a:lnTo>
                    <a:pt x="296714" y="255315"/>
                  </a:lnTo>
                  <a:lnTo>
                    <a:pt x="297569" y="250589"/>
                  </a:lnTo>
                  <a:lnTo>
                    <a:pt x="298416" y="245877"/>
                  </a:lnTo>
                  <a:lnTo>
                    <a:pt x="299267" y="241177"/>
                  </a:lnTo>
                  <a:lnTo>
                    <a:pt x="300122" y="236489"/>
                  </a:lnTo>
                  <a:lnTo>
                    <a:pt x="300968" y="231819"/>
                  </a:lnTo>
                  <a:lnTo>
                    <a:pt x="301819" y="227161"/>
                  </a:lnTo>
                  <a:lnTo>
                    <a:pt x="302670" y="222520"/>
                  </a:lnTo>
                  <a:lnTo>
                    <a:pt x="303521" y="217896"/>
                  </a:lnTo>
                  <a:lnTo>
                    <a:pt x="304368" y="213294"/>
                  </a:lnTo>
                  <a:lnTo>
                    <a:pt x="305219" y="208712"/>
                  </a:lnTo>
                  <a:lnTo>
                    <a:pt x="306069" y="204152"/>
                  </a:lnTo>
                  <a:lnTo>
                    <a:pt x="306920" y="199613"/>
                  </a:lnTo>
                  <a:lnTo>
                    <a:pt x="307771" y="195099"/>
                  </a:lnTo>
                  <a:lnTo>
                    <a:pt x="308618" y="190607"/>
                  </a:lnTo>
                  <a:lnTo>
                    <a:pt x="313723" y="164233"/>
                  </a:lnTo>
                  <a:lnTo>
                    <a:pt x="314570" y="159944"/>
                  </a:lnTo>
                  <a:lnTo>
                    <a:pt x="315425" y="155684"/>
                  </a:lnTo>
                  <a:lnTo>
                    <a:pt x="316272" y="151463"/>
                  </a:lnTo>
                  <a:lnTo>
                    <a:pt x="317123" y="147272"/>
                  </a:lnTo>
                  <a:lnTo>
                    <a:pt x="325623" y="107539"/>
                  </a:lnTo>
                  <a:lnTo>
                    <a:pt x="334975" y="69264"/>
                  </a:lnTo>
                  <a:lnTo>
                    <a:pt x="346879" y="30938"/>
                  </a:lnTo>
                  <a:lnTo>
                    <a:pt x="368985" y="0"/>
                  </a:lnTo>
                  <a:lnTo>
                    <a:pt x="369832" y="50"/>
                  </a:lnTo>
                  <a:lnTo>
                    <a:pt x="391938" y="33231"/>
                  </a:lnTo>
                  <a:lnTo>
                    <a:pt x="403843" y="72472"/>
                  </a:lnTo>
                  <a:lnTo>
                    <a:pt x="413194" y="111319"/>
                  </a:lnTo>
                  <a:lnTo>
                    <a:pt x="421695" y="151463"/>
                  </a:lnTo>
                  <a:lnTo>
                    <a:pt x="429348" y="190607"/>
                  </a:lnTo>
                  <a:lnTo>
                    <a:pt x="434445" y="217896"/>
                  </a:lnTo>
                  <a:lnTo>
                    <a:pt x="435296" y="222520"/>
                  </a:lnTo>
                  <a:lnTo>
                    <a:pt x="436147" y="227161"/>
                  </a:lnTo>
                  <a:lnTo>
                    <a:pt x="437002" y="231819"/>
                  </a:lnTo>
                  <a:lnTo>
                    <a:pt x="437849" y="236489"/>
                  </a:lnTo>
                  <a:lnTo>
                    <a:pt x="442099" y="260053"/>
                  </a:lnTo>
                  <a:lnTo>
                    <a:pt x="442950" y="264796"/>
                  </a:lnTo>
                  <a:lnTo>
                    <a:pt x="443801" y="269551"/>
                  </a:lnTo>
                  <a:lnTo>
                    <a:pt x="444652" y="274311"/>
                  </a:lnTo>
                  <a:lnTo>
                    <a:pt x="445503" y="279078"/>
                  </a:lnTo>
                  <a:lnTo>
                    <a:pt x="446349" y="283855"/>
                  </a:lnTo>
                  <a:lnTo>
                    <a:pt x="447200" y="288631"/>
                  </a:lnTo>
                  <a:lnTo>
                    <a:pt x="448051" y="293408"/>
                  </a:lnTo>
                  <a:lnTo>
                    <a:pt x="448902" y="298193"/>
                  </a:lnTo>
                  <a:lnTo>
                    <a:pt x="449749" y="302977"/>
                  </a:lnTo>
                  <a:lnTo>
                    <a:pt x="450604" y="307762"/>
                  </a:lnTo>
                  <a:lnTo>
                    <a:pt x="451451" y="312543"/>
                  </a:lnTo>
                  <a:lnTo>
                    <a:pt x="452306" y="317324"/>
                  </a:lnTo>
                  <a:lnTo>
                    <a:pt x="453157" y="322100"/>
                  </a:lnTo>
                  <a:lnTo>
                    <a:pt x="454003" y="326872"/>
                  </a:lnTo>
                  <a:lnTo>
                    <a:pt x="454854" y="331640"/>
                  </a:lnTo>
                  <a:lnTo>
                    <a:pt x="455705" y="336404"/>
                  </a:lnTo>
                  <a:lnTo>
                    <a:pt x="456556" y="341159"/>
                  </a:lnTo>
                  <a:lnTo>
                    <a:pt x="457403" y="345902"/>
                  </a:lnTo>
                  <a:lnTo>
                    <a:pt x="458254" y="350636"/>
                  </a:lnTo>
                  <a:lnTo>
                    <a:pt x="459104" y="355365"/>
                  </a:lnTo>
                  <a:lnTo>
                    <a:pt x="459955" y="360078"/>
                  </a:lnTo>
                  <a:lnTo>
                    <a:pt x="460806" y="364778"/>
                  </a:lnTo>
                  <a:lnTo>
                    <a:pt x="461653" y="369466"/>
                  </a:lnTo>
                  <a:lnTo>
                    <a:pt x="462504" y="374136"/>
                  </a:lnTo>
                  <a:lnTo>
                    <a:pt x="463355" y="378794"/>
                  </a:lnTo>
                  <a:lnTo>
                    <a:pt x="464206" y="383435"/>
                  </a:lnTo>
                  <a:lnTo>
                    <a:pt x="465052" y="388054"/>
                  </a:lnTo>
                  <a:lnTo>
                    <a:pt x="465907" y="392657"/>
                  </a:lnTo>
                  <a:lnTo>
                    <a:pt x="466754" y="397238"/>
                  </a:lnTo>
                  <a:lnTo>
                    <a:pt x="467605" y="401799"/>
                  </a:lnTo>
                  <a:lnTo>
                    <a:pt x="468460" y="406338"/>
                  </a:lnTo>
                  <a:lnTo>
                    <a:pt x="469307" y="410856"/>
                  </a:lnTo>
                  <a:lnTo>
                    <a:pt x="470158" y="415348"/>
                  </a:lnTo>
                  <a:lnTo>
                    <a:pt x="477807" y="454492"/>
                  </a:lnTo>
                  <a:lnTo>
                    <a:pt x="481211" y="471029"/>
                  </a:lnTo>
                  <a:lnTo>
                    <a:pt x="482058" y="475068"/>
                  </a:lnTo>
                  <a:lnTo>
                    <a:pt x="482909" y="479065"/>
                  </a:lnTo>
                  <a:lnTo>
                    <a:pt x="483764" y="483019"/>
                  </a:lnTo>
                  <a:lnTo>
                    <a:pt x="484610" y="486935"/>
                  </a:lnTo>
                  <a:lnTo>
                    <a:pt x="493962" y="526892"/>
                  </a:lnTo>
                  <a:lnTo>
                    <a:pt x="505015" y="565405"/>
                  </a:lnTo>
                  <a:lnTo>
                    <a:pt x="521169" y="600094"/>
                  </a:lnTo>
                  <a:lnTo>
                    <a:pt x="530521" y="605955"/>
                  </a:lnTo>
                  <a:lnTo>
                    <a:pt x="531372" y="605905"/>
                  </a:lnTo>
                  <a:lnTo>
                    <a:pt x="553474" y="572720"/>
                  </a:lnTo>
                  <a:lnTo>
                    <a:pt x="565378" y="533483"/>
                  </a:lnTo>
                  <a:lnTo>
                    <a:pt x="574729" y="494632"/>
                  </a:lnTo>
                  <a:lnTo>
                    <a:pt x="583234" y="454492"/>
                  </a:lnTo>
                  <a:lnTo>
                    <a:pt x="589182" y="424253"/>
                  </a:lnTo>
                  <a:lnTo>
                    <a:pt x="590037" y="419811"/>
                  </a:lnTo>
                  <a:lnTo>
                    <a:pt x="595134" y="392657"/>
                  </a:lnTo>
                  <a:lnTo>
                    <a:pt x="595985" y="388054"/>
                  </a:lnTo>
                  <a:lnTo>
                    <a:pt x="596836" y="383435"/>
                  </a:lnTo>
                  <a:lnTo>
                    <a:pt x="597687" y="378794"/>
                  </a:lnTo>
                  <a:lnTo>
                    <a:pt x="598538" y="374136"/>
                  </a:lnTo>
                  <a:lnTo>
                    <a:pt x="599384" y="369466"/>
                  </a:lnTo>
                  <a:lnTo>
                    <a:pt x="600235" y="364778"/>
                  </a:lnTo>
                  <a:lnTo>
                    <a:pt x="604486" y="341159"/>
                  </a:lnTo>
                  <a:lnTo>
                    <a:pt x="605341" y="336404"/>
                  </a:lnTo>
                  <a:lnTo>
                    <a:pt x="606187" y="331640"/>
                  </a:lnTo>
                  <a:lnTo>
                    <a:pt x="607038" y="326872"/>
                  </a:lnTo>
                  <a:lnTo>
                    <a:pt x="607889" y="322100"/>
                  </a:lnTo>
                  <a:lnTo>
                    <a:pt x="608740" y="317324"/>
                  </a:lnTo>
                  <a:lnTo>
                    <a:pt x="609591" y="312543"/>
                  </a:lnTo>
                  <a:lnTo>
                    <a:pt x="610438" y="307762"/>
                  </a:lnTo>
                  <a:lnTo>
                    <a:pt x="611289" y="302977"/>
                  </a:lnTo>
                  <a:lnTo>
                    <a:pt x="612139" y="298193"/>
                  </a:lnTo>
                  <a:lnTo>
                    <a:pt x="612990" y="293408"/>
                  </a:lnTo>
                  <a:lnTo>
                    <a:pt x="613841" y="288631"/>
                  </a:lnTo>
                  <a:lnTo>
                    <a:pt x="614688" y="283855"/>
                  </a:lnTo>
                  <a:lnTo>
                    <a:pt x="615539" y="279078"/>
                  </a:lnTo>
                  <a:lnTo>
                    <a:pt x="616390" y="274311"/>
                  </a:lnTo>
                  <a:lnTo>
                    <a:pt x="617241" y="269551"/>
                  </a:lnTo>
                  <a:lnTo>
                    <a:pt x="618087" y="264796"/>
                  </a:lnTo>
                  <a:lnTo>
                    <a:pt x="618942" y="260053"/>
                  </a:lnTo>
                  <a:lnTo>
                    <a:pt x="619789" y="255315"/>
                  </a:lnTo>
                  <a:lnTo>
                    <a:pt x="620644" y="250589"/>
                  </a:lnTo>
                  <a:lnTo>
                    <a:pt x="624894" y="227161"/>
                  </a:lnTo>
                  <a:lnTo>
                    <a:pt x="625741" y="222520"/>
                  </a:lnTo>
                  <a:lnTo>
                    <a:pt x="626592" y="217896"/>
                  </a:lnTo>
                  <a:lnTo>
                    <a:pt x="627443" y="213294"/>
                  </a:lnTo>
                  <a:lnTo>
                    <a:pt x="628294" y="208712"/>
                  </a:lnTo>
                  <a:lnTo>
                    <a:pt x="629145" y="204152"/>
                  </a:lnTo>
                  <a:lnTo>
                    <a:pt x="629991" y="199613"/>
                  </a:lnTo>
                  <a:lnTo>
                    <a:pt x="630842" y="195099"/>
                  </a:lnTo>
                  <a:lnTo>
                    <a:pt x="631693" y="190607"/>
                  </a:lnTo>
                  <a:lnTo>
                    <a:pt x="632544" y="186144"/>
                  </a:lnTo>
                  <a:lnTo>
                    <a:pt x="633391" y="181702"/>
                  </a:lnTo>
                  <a:lnTo>
                    <a:pt x="634246" y="177290"/>
                  </a:lnTo>
                  <a:lnTo>
                    <a:pt x="635093" y="172908"/>
                  </a:lnTo>
                  <a:lnTo>
                    <a:pt x="635948" y="168556"/>
                  </a:lnTo>
                  <a:lnTo>
                    <a:pt x="643597" y="130887"/>
                  </a:lnTo>
                  <a:lnTo>
                    <a:pt x="652098" y="92892"/>
                  </a:lnTo>
                  <a:lnTo>
                    <a:pt x="662300" y="54112"/>
                  </a:lnTo>
                  <a:lnTo>
                    <a:pt x="675902" y="16969"/>
                  </a:lnTo>
                  <a:lnTo>
                    <a:pt x="692056" y="0"/>
                  </a:lnTo>
                  <a:lnTo>
                    <a:pt x="692907" y="50"/>
                  </a:lnTo>
                  <a:lnTo>
                    <a:pt x="715014" y="33231"/>
                  </a:lnTo>
                  <a:lnTo>
                    <a:pt x="726914" y="72472"/>
                  </a:lnTo>
                  <a:lnTo>
                    <a:pt x="736269" y="111319"/>
                  </a:lnTo>
                  <a:lnTo>
                    <a:pt x="744770" y="151463"/>
                  </a:lnTo>
                  <a:lnTo>
                    <a:pt x="752419" y="190607"/>
                  </a:lnTo>
                  <a:lnTo>
                    <a:pt x="756670" y="213294"/>
                  </a:lnTo>
                  <a:lnTo>
                    <a:pt x="757525" y="217896"/>
                  </a:lnTo>
                  <a:lnTo>
                    <a:pt x="758376" y="222520"/>
                  </a:lnTo>
                  <a:lnTo>
                    <a:pt x="759222" y="227161"/>
                  </a:lnTo>
                  <a:lnTo>
                    <a:pt x="760073" y="231819"/>
                  </a:lnTo>
                  <a:lnTo>
                    <a:pt x="760924" y="236489"/>
                  </a:lnTo>
                  <a:lnTo>
                    <a:pt x="761775" y="241177"/>
                  </a:lnTo>
                  <a:lnTo>
                    <a:pt x="762626" y="245877"/>
                  </a:lnTo>
                  <a:lnTo>
                    <a:pt x="763473" y="250589"/>
                  </a:lnTo>
                  <a:lnTo>
                    <a:pt x="764324" y="255315"/>
                  </a:lnTo>
                  <a:lnTo>
                    <a:pt x="765174" y="260053"/>
                  </a:lnTo>
                  <a:lnTo>
                    <a:pt x="766025" y="264796"/>
                  </a:lnTo>
                  <a:lnTo>
                    <a:pt x="766876" y="269551"/>
                  </a:lnTo>
                  <a:lnTo>
                    <a:pt x="767723" y="274311"/>
                  </a:lnTo>
                  <a:lnTo>
                    <a:pt x="768574" y="279078"/>
                  </a:lnTo>
                  <a:lnTo>
                    <a:pt x="769425" y="283855"/>
                  </a:lnTo>
                  <a:lnTo>
                    <a:pt x="770276" y="288631"/>
                  </a:lnTo>
                  <a:lnTo>
                    <a:pt x="771127" y="293408"/>
                  </a:lnTo>
                  <a:lnTo>
                    <a:pt x="771973" y="298193"/>
                  </a:lnTo>
                  <a:lnTo>
                    <a:pt x="772824" y="302977"/>
                  </a:lnTo>
                  <a:lnTo>
                    <a:pt x="773675" y="307762"/>
                  </a:lnTo>
                  <a:lnTo>
                    <a:pt x="774526" y="312543"/>
                  </a:lnTo>
                  <a:lnTo>
                    <a:pt x="775377" y="317324"/>
                  </a:lnTo>
                  <a:lnTo>
                    <a:pt x="776228" y="322100"/>
                  </a:lnTo>
                  <a:lnTo>
                    <a:pt x="777079" y="326872"/>
                  </a:lnTo>
                  <a:lnTo>
                    <a:pt x="777929" y="331640"/>
                  </a:lnTo>
                  <a:lnTo>
                    <a:pt x="778776" y="336404"/>
                  </a:lnTo>
                  <a:lnTo>
                    <a:pt x="779627" y="341159"/>
                  </a:lnTo>
                  <a:lnTo>
                    <a:pt x="780478" y="345902"/>
                  </a:lnTo>
                  <a:lnTo>
                    <a:pt x="781329" y="350636"/>
                  </a:lnTo>
                  <a:lnTo>
                    <a:pt x="782180" y="355365"/>
                  </a:lnTo>
                  <a:lnTo>
                    <a:pt x="783026" y="360078"/>
                  </a:lnTo>
                  <a:lnTo>
                    <a:pt x="787281" y="383435"/>
                  </a:lnTo>
                  <a:lnTo>
                    <a:pt x="788128" y="388054"/>
                  </a:lnTo>
                  <a:lnTo>
                    <a:pt x="788983" y="392657"/>
                  </a:lnTo>
                  <a:lnTo>
                    <a:pt x="789829" y="397238"/>
                  </a:lnTo>
                  <a:lnTo>
                    <a:pt x="790680" y="401799"/>
                  </a:lnTo>
                  <a:lnTo>
                    <a:pt x="798330" y="441718"/>
                  </a:lnTo>
                  <a:lnTo>
                    <a:pt x="805984" y="479065"/>
                  </a:lnTo>
                  <a:lnTo>
                    <a:pt x="814484" y="516594"/>
                  </a:lnTo>
                  <a:lnTo>
                    <a:pt x="824687" y="554686"/>
                  </a:lnTo>
                  <a:lnTo>
                    <a:pt x="838293" y="590668"/>
                  </a:lnTo>
                  <a:lnTo>
                    <a:pt x="853596" y="605955"/>
                  </a:lnTo>
                  <a:lnTo>
                    <a:pt x="854447" y="605905"/>
                  </a:lnTo>
                  <a:lnTo>
                    <a:pt x="876549" y="572720"/>
                  </a:lnTo>
                  <a:lnTo>
                    <a:pt x="888453" y="533483"/>
                  </a:lnTo>
                  <a:lnTo>
                    <a:pt x="897805" y="494632"/>
                  </a:lnTo>
                  <a:lnTo>
                    <a:pt x="906305" y="454492"/>
                  </a:lnTo>
                  <a:lnTo>
                    <a:pt x="909705" y="437395"/>
                  </a:lnTo>
                  <a:lnTo>
                    <a:pt x="910560" y="433047"/>
                  </a:lnTo>
                  <a:lnTo>
                    <a:pt x="911406" y="428664"/>
                  </a:lnTo>
                  <a:lnTo>
                    <a:pt x="912262" y="424253"/>
                  </a:lnTo>
                  <a:lnTo>
                    <a:pt x="913108" y="419811"/>
                  </a:lnTo>
                  <a:lnTo>
                    <a:pt x="913959" y="415348"/>
                  </a:lnTo>
                  <a:lnTo>
                    <a:pt x="914810" y="410856"/>
                  </a:lnTo>
                  <a:lnTo>
                    <a:pt x="915661" y="406338"/>
                  </a:lnTo>
                  <a:lnTo>
                    <a:pt x="916508" y="401799"/>
                  </a:lnTo>
                  <a:lnTo>
                    <a:pt x="917359" y="397238"/>
                  </a:lnTo>
                  <a:lnTo>
                    <a:pt x="918209" y="392657"/>
                  </a:lnTo>
                  <a:lnTo>
                    <a:pt x="919060" y="388054"/>
                  </a:lnTo>
                  <a:lnTo>
                    <a:pt x="919911" y="383435"/>
                  </a:lnTo>
                  <a:lnTo>
                    <a:pt x="920758" y="378794"/>
                  </a:lnTo>
                  <a:lnTo>
                    <a:pt x="921609" y="374136"/>
                  </a:lnTo>
                  <a:lnTo>
                    <a:pt x="922460" y="369466"/>
                  </a:lnTo>
                  <a:lnTo>
                    <a:pt x="923311" y="364778"/>
                  </a:lnTo>
                  <a:lnTo>
                    <a:pt x="924162" y="360078"/>
                  </a:lnTo>
                  <a:lnTo>
                    <a:pt x="925008" y="355365"/>
                  </a:lnTo>
                  <a:lnTo>
                    <a:pt x="925863" y="350636"/>
                  </a:lnTo>
                  <a:lnTo>
                    <a:pt x="926714" y="345902"/>
                  </a:lnTo>
                  <a:lnTo>
                    <a:pt x="927561" y="341159"/>
                  </a:lnTo>
                  <a:lnTo>
                    <a:pt x="928412" y="336404"/>
                  </a:lnTo>
                  <a:lnTo>
                    <a:pt x="929263" y="331640"/>
                  </a:lnTo>
                  <a:lnTo>
                    <a:pt x="930114" y="326872"/>
                  </a:lnTo>
                  <a:lnTo>
                    <a:pt x="930964" y="322100"/>
                  </a:lnTo>
                  <a:lnTo>
                    <a:pt x="931811" y="317324"/>
                  </a:lnTo>
                  <a:lnTo>
                    <a:pt x="932662" y="312543"/>
                  </a:lnTo>
                  <a:lnTo>
                    <a:pt x="933513" y="307762"/>
                  </a:lnTo>
                  <a:lnTo>
                    <a:pt x="934364" y="302977"/>
                  </a:lnTo>
                  <a:lnTo>
                    <a:pt x="935215" y="298193"/>
                  </a:lnTo>
                  <a:lnTo>
                    <a:pt x="936061" y="293408"/>
                  </a:lnTo>
                  <a:lnTo>
                    <a:pt x="936912" y="288631"/>
                  </a:lnTo>
                  <a:lnTo>
                    <a:pt x="937763" y="283855"/>
                  </a:lnTo>
                  <a:lnTo>
                    <a:pt x="938614" y="279078"/>
                  </a:lnTo>
                  <a:lnTo>
                    <a:pt x="939465" y="274311"/>
                  </a:lnTo>
                  <a:lnTo>
                    <a:pt x="940312" y="269551"/>
                  </a:lnTo>
                  <a:lnTo>
                    <a:pt x="941167" y="264796"/>
                  </a:lnTo>
                  <a:lnTo>
                    <a:pt x="942013" y="260053"/>
                  </a:lnTo>
                  <a:lnTo>
                    <a:pt x="942864" y="255315"/>
                  </a:lnTo>
                  <a:lnTo>
                    <a:pt x="943715" y="250589"/>
                  </a:lnTo>
                  <a:lnTo>
                    <a:pt x="944566" y="245877"/>
                  </a:lnTo>
                  <a:lnTo>
                    <a:pt x="945417" y="241177"/>
                  </a:lnTo>
                  <a:lnTo>
                    <a:pt x="946268" y="236489"/>
                  </a:lnTo>
                  <a:lnTo>
                    <a:pt x="947115" y="231819"/>
                  </a:lnTo>
                  <a:lnTo>
                    <a:pt x="947966" y="227161"/>
                  </a:lnTo>
                  <a:lnTo>
                    <a:pt x="948816" y="222520"/>
                  </a:lnTo>
                  <a:lnTo>
                    <a:pt x="949667" y="217896"/>
                  </a:lnTo>
                  <a:lnTo>
                    <a:pt x="950518" y="213294"/>
                  </a:lnTo>
                  <a:lnTo>
                    <a:pt x="951365" y="208712"/>
                  </a:lnTo>
                  <a:lnTo>
                    <a:pt x="955619" y="186144"/>
                  </a:lnTo>
                  <a:lnTo>
                    <a:pt x="956466" y="181702"/>
                  </a:lnTo>
                  <a:lnTo>
                    <a:pt x="964120" y="143118"/>
                  </a:lnTo>
                  <a:lnTo>
                    <a:pt x="972625" y="103805"/>
                  </a:lnTo>
                  <a:lnTo>
                    <a:pt x="981972" y="66111"/>
                  </a:lnTo>
                  <a:lnTo>
                    <a:pt x="993876" y="28713"/>
                  </a:lnTo>
                  <a:lnTo>
                    <a:pt x="1015132" y="0"/>
                  </a:lnTo>
                  <a:lnTo>
                    <a:pt x="1015978" y="50"/>
                  </a:lnTo>
                  <a:lnTo>
                    <a:pt x="1038089" y="33231"/>
                  </a:lnTo>
                  <a:lnTo>
                    <a:pt x="1049993" y="72472"/>
                  </a:lnTo>
                  <a:lnTo>
                    <a:pt x="1059340" y="111319"/>
                  </a:lnTo>
                  <a:lnTo>
                    <a:pt x="1061889" y="122932"/>
                  </a:lnTo>
                  <a:lnTo>
                    <a:pt x="1062744" y="126886"/>
                  </a:lnTo>
                  <a:lnTo>
                    <a:pt x="1063595" y="130887"/>
                  </a:lnTo>
                  <a:lnTo>
                    <a:pt x="1064441" y="134926"/>
                  </a:lnTo>
                  <a:lnTo>
                    <a:pt x="1065297" y="138999"/>
                  </a:lnTo>
                  <a:lnTo>
                    <a:pt x="1072946" y="177290"/>
                  </a:lnTo>
                  <a:lnTo>
                    <a:pt x="1078043" y="204152"/>
                  </a:lnTo>
                  <a:lnTo>
                    <a:pt x="1078898" y="208712"/>
                  </a:lnTo>
                  <a:lnTo>
                    <a:pt x="1079745" y="213294"/>
                  </a:lnTo>
                  <a:lnTo>
                    <a:pt x="1080596" y="217896"/>
                  </a:lnTo>
                  <a:lnTo>
                    <a:pt x="1081447" y="222520"/>
                  </a:lnTo>
                  <a:lnTo>
                    <a:pt x="1082298" y="227161"/>
                  </a:lnTo>
                  <a:lnTo>
                    <a:pt x="1083149" y="231819"/>
                  </a:lnTo>
                  <a:lnTo>
                    <a:pt x="1083999" y="236489"/>
                  </a:lnTo>
                  <a:lnTo>
                    <a:pt x="1084846" y="241177"/>
                  </a:lnTo>
                  <a:lnTo>
                    <a:pt x="1085697" y="245877"/>
                  </a:lnTo>
                  <a:lnTo>
                    <a:pt x="1086548" y="250589"/>
                  </a:lnTo>
                  <a:lnTo>
                    <a:pt x="1087399" y="255315"/>
                  </a:lnTo>
                  <a:lnTo>
                    <a:pt x="1088250" y="260053"/>
                  </a:lnTo>
                  <a:lnTo>
                    <a:pt x="1089096" y="264796"/>
                  </a:lnTo>
                  <a:lnTo>
                    <a:pt x="1089947" y="269551"/>
                  </a:lnTo>
                  <a:lnTo>
                    <a:pt x="1090798" y="274311"/>
                  </a:lnTo>
                  <a:lnTo>
                    <a:pt x="1091649" y="279078"/>
                  </a:lnTo>
                  <a:lnTo>
                    <a:pt x="1092496" y="283855"/>
                  </a:lnTo>
                  <a:lnTo>
                    <a:pt x="1093347" y="288631"/>
                  </a:lnTo>
                  <a:lnTo>
                    <a:pt x="1094202" y="293408"/>
                  </a:lnTo>
                  <a:lnTo>
                    <a:pt x="1095048" y="298193"/>
                  </a:lnTo>
                  <a:lnTo>
                    <a:pt x="1095904" y="302977"/>
                  </a:lnTo>
                  <a:lnTo>
                    <a:pt x="1096750" y="307762"/>
                  </a:lnTo>
                  <a:lnTo>
                    <a:pt x="1097601" y="312543"/>
                  </a:lnTo>
                  <a:lnTo>
                    <a:pt x="1098452" y="317324"/>
                  </a:lnTo>
                  <a:lnTo>
                    <a:pt x="1099303" y="322100"/>
                  </a:lnTo>
                  <a:lnTo>
                    <a:pt x="1100150" y="326872"/>
                  </a:lnTo>
                  <a:lnTo>
                    <a:pt x="1101001" y="331640"/>
                  </a:lnTo>
                  <a:lnTo>
                    <a:pt x="1101851" y="336404"/>
                  </a:lnTo>
                  <a:lnTo>
                    <a:pt x="1102702" y="341159"/>
                  </a:lnTo>
                  <a:lnTo>
                    <a:pt x="1103553" y="345902"/>
                  </a:lnTo>
                  <a:lnTo>
                    <a:pt x="1104400" y="350636"/>
                  </a:lnTo>
                  <a:lnTo>
                    <a:pt x="1105251" y="355365"/>
                  </a:lnTo>
                  <a:lnTo>
                    <a:pt x="1106102" y="360078"/>
                  </a:lnTo>
                  <a:lnTo>
                    <a:pt x="1106953" y="364778"/>
                  </a:lnTo>
                  <a:lnTo>
                    <a:pt x="1107799" y="369466"/>
                  </a:lnTo>
                  <a:lnTo>
                    <a:pt x="1108650" y="374136"/>
                  </a:lnTo>
                  <a:lnTo>
                    <a:pt x="1109501" y="378794"/>
                  </a:lnTo>
                  <a:lnTo>
                    <a:pt x="1110356" y="383435"/>
                  </a:lnTo>
                  <a:lnTo>
                    <a:pt x="1111207" y="388054"/>
                  </a:lnTo>
                  <a:lnTo>
                    <a:pt x="1112054" y="392657"/>
                  </a:lnTo>
                  <a:lnTo>
                    <a:pt x="1112905" y="397238"/>
                  </a:lnTo>
                  <a:lnTo>
                    <a:pt x="1113756" y="401799"/>
                  </a:lnTo>
                  <a:lnTo>
                    <a:pt x="1114606" y="406338"/>
                  </a:lnTo>
                  <a:lnTo>
                    <a:pt x="1115453" y="410856"/>
                  </a:lnTo>
                  <a:lnTo>
                    <a:pt x="1123107" y="450271"/>
                  </a:lnTo>
                  <a:lnTo>
                    <a:pt x="1124809" y="458683"/>
                  </a:lnTo>
                  <a:lnTo>
                    <a:pt x="1125655" y="462837"/>
                  </a:lnTo>
                  <a:lnTo>
                    <a:pt x="1134160" y="502150"/>
                  </a:lnTo>
                  <a:lnTo>
                    <a:pt x="1143512" y="539840"/>
                  </a:lnTo>
                  <a:lnTo>
                    <a:pt x="1155412" y="577242"/>
                  </a:lnTo>
                  <a:lnTo>
                    <a:pt x="1176667" y="605955"/>
                  </a:lnTo>
                  <a:lnTo>
                    <a:pt x="1177518" y="605905"/>
                  </a:lnTo>
                  <a:lnTo>
                    <a:pt x="1199620" y="572720"/>
                  </a:lnTo>
                  <a:lnTo>
                    <a:pt x="1211524" y="533483"/>
                  </a:lnTo>
                  <a:lnTo>
                    <a:pt x="1220880" y="494632"/>
                  </a:lnTo>
                  <a:lnTo>
                    <a:pt x="1229381" y="454492"/>
                  </a:lnTo>
                  <a:lnTo>
                    <a:pt x="1230227" y="450271"/>
                  </a:lnTo>
                  <a:lnTo>
                    <a:pt x="1231082" y="446011"/>
                  </a:lnTo>
                  <a:lnTo>
                    <a:pt x="1238732" y="406338"/>
                  </a:lnTo>
                  <a:lnTo>
                    <a:pt x="1242131" y="388054"/>
                  </a:lnTo>
                  <a:lnTo>
                    <a:pt x="1242982" y="383435"/>
                  </a:lnTo>
                  <a:lnTo>
                    <a:pt x="1243833" y="378794"/>
                  </a:lnTo>
                  <a:lnTo>
                    <a:pt x="1244684" y="374136"/>
                  </a:lnTo>
                  <a:lnTo>
                    <a:pt x="1245531" y="369466"/>
                  </a:lnTo>
                  <a:lnTo>
                    <a:pt x="1246386" y="364778"/>
                  </a:lnTo>
                  <a:lnTo>
                    <a:pt x="1247233" y="360078"/>
                  </a:lnTo>
                  <a:lnTo>
                    <a:pt x="1248083" y="355365"/>
                  </a:lnTo>
                  <a:lnTo>
                    <a:pt x="1248934" y="350636"/>
                  </a:lnTo>
                  <a:lnTo>
                    <a:pt x="1253185" y="326872"/>
                  </a:lnTo>
                  <a:lnTo>
                    <a:pt x="1254036" y="322100"/>
                  </a:lnTo>
                  <a:lnTo>
                    <a:pt x="1254886" y="317324"/>
                  </a:lnTo>
                  <a:lnTo>
                    <a:pt x="1255737" y="312543"/>
                  </a:lnTo>
                  <a:lnTo>
                    <a:pt x="1256588" y="307762"/>
                  </a:lnTo>
                  <a:lnTo>
                    <a:pt x="1260838" y="283855"/>
                  </a:lnTo>
                  <a:lnTo>
                    <a:pt x="1261685" y="279078"/>
                  </a:lnTo>
                  <a:lnTo>
                    <a:pt x="1262540" y="274311"/>
                  </a:lnTo>
                  <a:lnTo>
                    <a:pt x="1263387" y="269551"/>
                  </a:lnTo>
                  <a:lnTo>
                    <a:pt x="1264242" y="264796"/>
                  </a:lnTo>
                  <a:lnTo>
                    <a:pt x="1265089" y="260053"/>
                  </a:lnTo>
                  <a:lnTo>
                    <a:pt x="1265940" y="255315"/>
                  </a:lnTo>
                  <a:lnTo>
                    <a:pt x="1266791" y="250589"/>
                  </a:lnTo>
                  <a:lnTo>
                    <a:pt x="1267641" y="245877"/>
                  </a:lnTo>
                  <a:lnTo>
                    <a:pt x="1268488" y="241177"/>
                  </a:lnTo>
                  <a:lnTo>
                    <a:pt x="1269339" y="236489"/>
                  </a:lnTo>
                  <a:lnTo>
                    <a:pt x="1270190" y="231819"/>
                  </a:lnTo>
                  <a:lnTo>
                    <a:pt x="1271041" y="227161"/>
                  </a:lnTo>
                  <a:lnTo>
                    <a:pt x="1271892" y="222520"/>
                  </a:lnTo>
                  <a:lnTo>
                    <a:pt x="1272738" y="217896"/>
                  </a:lnTo>
                  <a:lnTo>
                    <a:pt x="1273589" y="213294"/>
                  </a:lnTo>
                  <a:lnTo>
                    <a:pt x="1274440" y="208712"/>
                  </a:lnTo>
                  <a:lnTo>
                    <a:pt x="1275291" y="204152"/>
                  </a:lnTo>
                  <a:lnTo>
                    <a:pt x="1276138" y="199613"/>
                  </a:lnTo>
                  <a:lnTo>
                    <a:pt x="1283792" y="159944"/>
                  </a:lnTo>
                  <a:lnTo>
                    <a:pt x="1292292" y="119016"/>
                  </a:lnTo>
                  <a:lnTo>
                    <a:pt x="1301648" y="79062"/>
                  </a:lnTo>
                  <a:lnTo>
                    <a:pt x="1312701" y="40550"/>
                  </a:lnTo>
                  <a:lnTo>
                    <a:pt x="1328855" y="5857"/>
                  </a:lnTo>
                  <a:lnTo>
                    <a:pt x="1338207" y="0"/>
                  </a:lnTo>
                  <a:lnTo>
                    <a:pt x="1339054" y="0"/>
                  </a:lnTo>
                  <a:lnTo>
                    <a:pt x="1339904" y="0"/>
                  </a:lnTo>
                  <a:lnTo>
                    <a:pt x="1486987" y="0"/>
                  </a:lnTo>
                  <a:lnTo>
                    <a:pt x="1487838" y="0"/>
                  </a:lnTo>
                </a:path>
              </a:pathLst>
            </a:custGeom>
            <a:ln w="15875">
              <a:solidFill>
                <a:srgbClr val="0071BC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09" name="object 90"/>
            <p:cNvSpPr/>
            <p:nvPr/>
          </p:nvSpPr>
          <p:spPr>
            <a:xfrm>
              <a:off x="6494151" y="1118178"/>
              <a:ext cx="3809278" cy="1555238"/>
            </a:xfrm>
            <a:custGeom>
              <a:avLst/>
              <a:gdLst/>
              <a:ahLst/>
              <a:cxnLst/>
              <a:rect l="l" t="t" r="r" b="b"/>
              <a:pathLst>
                <a:path w="1488439" h="607694">
                  <a:moveTo>
                    <a:pt x="0" y="673"/>
                  </a:moveTo>
                  <a:lnTo>
                    <a:pt x="850" y="606"/>
                  </a:lnTo>
                  <a:lnTo>
                    <a:pt x="1701" y="627"/>
                  </a:lnTo>
                  <a:lnTo>
                    <a:pt x="2548" y="343"/>
                  </a:lnTo>
                  <a:lnTo>
                    <a:pt x="3399" y="389"/>
                  </a:lnTo>
                  <a:lnTo>
                    <a:pt x="4250" y="148"/>
                  </a:lnTo>
                  <a:lnTo>
                    <a:pt x="5101" y="203"/>
                  </a:lnTo>
                  <a:lnTo>
                    <a:pt x="5952" y="216"/>
                  </a:lnTo>
                  <a:lnTo>
                    <a:pt x="6798" y="262"/>
                  </a:lnTo>
                  <a:lnTo>
                    <a:pt x="7649" y="156"/>
                  </a:lnTo>
                  <a:lnTo>
                    <a:pt x="8500" y="0"/>
                  </a:lnTo>
                  <a:lnTo>
                    <a:pt x="9351" y="241"/>
                  </a:lnTo>
                  <a:lnTo>
                    <a:pt x="10202" y="288"/>
                  </a:lnTo>
                  <a:lnTo>
                    <a:pt x="11053" y="317"/>
                  </a:lnTo>
                  <a:lnTo>
                    <a:pt x="11904" y="288"/>
                  </a:lnTo>
                  <a:lnTo>
                    <a:pt x="12755" y="275"/>
                  </a:lnTo>
                  <a:lnTo>
                    <a:pt x="13601" y="478"/>
                  </a:lnTo>
                  <a:lnTo>
                    <a:pt x="14452" y="644"/>
                  </a:lnTo>
                  <a:lnTo>
                    <a:pt x="15303" y="902"/>
                  </a:lnTo>
                  <a:lnTo>
                    <a:pt x="16154" y="1025"/>
                  </a:lnTo>
                  <a:lnTo>
                    <a:pt x="17005" y="1034"/>
                  </a:lnTo>
                  <a:lnTo>
                    <a:pt x="17851" y="979"/>
                  </a:lnTo>
                  <a:lnTo>
                    <a:pt x="18702" y="847"/>
                  </a:lnTo>
                  <a:lnTo>
                    <a:pt x="19553" y="970"/>
                  </a:lnTo>
                  <a:lnTo>
                    <a:pt x="20404" y="856"/>
                  </a:lnTo>
                  <a:lnTo>
                    <a:pt x="21255" y="589"/>
                  </a:lnTo>
                  <a:lnTo>
                    <a:pt x="22102" y="703"/>
                  </a:lnTo>
                  <a:lnTo>
                    <a:pt x="22953" y="750"/>
                  </a:lnTo>
                  <a:lnTo>
                    <a:pt x="23804" y="801"/>
                  </a:lnTo>
                  <a:lnTo>
                    <a:pt x="24654" y="1008"/>
                  </a:lnTo>
                  <a:lnTo>
                    <a:pt x="25505" y="851"/>
                  </a:lnTo>
                  <a:lnTo>
                    <a:pt x="26356" y="1216"/>
                  </a:lnTo>
                  <a:lnTo>
                    <a:pt x="27207" y="1173"/>
                  </a:lnTo>
                  <a:lnTo>
                    <a:pt x="28058" y="1042"/>
                  </a:lnTo>
                  <a:lnTo>
                    <a:pt x="28905" y="936"/>
                  </a:lnTo>
                  <a:lnTo>
                    <a:pt x="29756" y="843"/>
                  </a:lnTo>
                  <a:lnTo>
                    <a:pt x="30606" y="788"/>
                  </a:lnTo>
                  <a:lnTo>
                    <a:pt x="31457" y="665"/>
                  </a:lnTo>
                  <a:lnTo>
                    <a:pt x="32308" y="792"/>
                  </a:lnTo>
                  <a:lnTo>
                    <a:pt x="33155" y="767"/>
                  </a:lnTo>
                  <a:lnTo>
                    <a:pt x="34006" y="830"/>
                  </a:lnTo>
                  <a:lnTo>
                    <a:pt x="34857" y="983"/>
                  </a:lnTo>
                  <a:lnTo>
                    <a:pt x="35708" y="1144"/>
                  </a:lnTo>
                  <a:lnTo>
                    <a:pt x="36554" y="911"/>
                  </a:lnTo>
                  <a:lnTo>
                    <a:pt x="37405" y="945"/>
                  </a:lnTo>
                  <a:lnTo>
                    <a:pt x="38256" y="911"/>
                  </a:lnTo>
                  <a:lnTo>
                    <a:pt x="39107" y="1072"/>
                  </a:lnTo>
                  <a:lnTo>
                    <a:pt x="39958" y="970"/>
                  </a:lnTo>
                  <a:lnTo>
                    <a:pt x="40809" y="1110"/>
                  </a:lnTo>
                  <a:lnTo>
                    <a:pt x="41660" y="1381"/>
                  </a:lnTo>
                  <a:lnTo>
                    <a:pt x="42511" y="1339"/>
                  </a:lnTo>
                  <a:lnTo>
                    <a:pt x="43362" y="1186"/>
                  </a:lnTo>
                  <a:lnTo>
                    <a:pt x="44208" y="1089"/>
                  </a:lnTo>
                  <a:lnTo>
                    <a:pt x="45059" y="1008"/>
                  </a:lnTo>
                  <a:lnTo>
                    <a:pt x="45910" y="1203"/>
                  </a:lnTo>
                  <a:lnTo>
                    <a:pt x="46761" y="1131"/>
                  </a:lnTo>
                  <a:lnTo>
                    <a:pt x="51011" y="2864"/>
                  </a:lnTo>
                  <a:lnTo>
                    <a:pt x="51858" y="3284"/>
                  </a:lnTo>
                  <a:lnTo>
                    <a:pt x="52709" y="3771"/>
                  </a:lnTo>
                  <a:lnTo>
                    <a:pt x="53560" y="3873"/>
                  </a:lnTo>
                  <a:lnTo>
                    <a:pt x="54411" y="3966"/>
                  </a:lnTo>
                  <a:lnTo>
                    <a:pt x="55261" y="4390"/>
                  </a:lnTo>
                  <a:lnTo>
                    <a:pt x="62064" y="14079"/>
                  </a:lnTo>
                  <a:lnTo>
                    <a:pt x="62915" y="15524"/>
                  </a:lnTo>
                  <a:lnTo>
                    <a:pt x="63762" y="16931"/>
                  </a:lnTo>
                  <a:lnTo>
                    <a:pt x="64613" y="18236"/>
                  </a:lnTo>
                  <a:lnTo>
                    <a:pt x="65464" y="19546"/>
                  </a:lnTo>
                  <a:lnTo>
                    <a:pt x="66315" y="20703"/>
                  </a:lnTo>
                  <a:lnTo>
                    <a:pt x="67161" y="21851"/>
                  </a:lnTo>
                  <a:lnTo>
                    <a:pt x="68016" y="23093"/>
                  </a:lnTo>
                  <a:lnTo>
                    <a:pt x="68863" y="24348"/>
                  </a:lnTo>
                  <a:lnTo>
                    <a:pt x="69718" y="25873"/>
                  </a:lnTo>
                  <a:lnTo>
                    <a:pt x="70565" y="28429"/>
                  </a:lnTo>
                  <a:lnTo>
                    <a:pt x="71416" y="30184"/>
                  </a:lnTo>
                  <a:lnTo>
                    <a:pt x="72267" y="31998"/>
                  </a:lnTo>
                  <a:lnTo>
                    <a:pt x="73118" y="33816"/>
                  </a:lnTo>
                  <a:lnTo>
                    <a:pt x="73969" y="35566"/>
                  </a:lnTo>
                  <a:lnTo>
                    <a:pt x="74815" y="37270"/>
                  </a:lnTo>
                  <a:lnTo>
                    <a:pt x="75666" y="38991"/>
                  </a:lnTo>
                  <a:lnTo>
                    <a:pt x="76517" y="40741"/>
                  </a:lnTo>
                  <a:lnTo>
                    <a:pt x="77368" y="42474"/>
                  </a:lnTo>
                  <a:lnTo>
                    <a:pt x="81618" y="55545"/>
                  </a:lnTo>
                  <a:lnTo>
                    <a:pt x="82465" y="57749"/>
                  </a:lnTo>
                  <a:lnTo>
                    <a:pt x="83320" y="60881"/>
                  </a:lnTo>
                  <a:lnTo>
                    <a:pt x="84167" y="64055"/>
                  </a:lnTo>
                  <a:lnTo>
                    <a:pt x="85018" y="67302"/>
                  </a:lnTo>
                  <a:lnTo>
                    <a:pt x="85873" y="70417"/>
                  </a:lnTo>
                  <a:lnTo>
                    <a:pt x="86719" y="73464"/>
                  </a:lnTo>
                  <a:lnTo>
                    <a:pt x="87570" y="76969"/>
                  </a:lnTo>
                  <a:lnTo>
                    <a:pt x="88421" y="79486"/>
                  </a:lnTo>
                  <a:lnTo>
                    <a:pt x="89272" y="83326"/>
                  </a:lnTo>
                  <a:lnTo>
                    <a:pt x="90119" y="85954"/>
                  </a:lnTo>
                  <a:lnTo>
                    <a:pt x="90970" y="90039"/>
                  </a:lnTo>
                  <a:lnTo>
                    <a:pt x="91820" y="94155"/>
                  </a:lnTo>
                  <a:lnTo>
                    <a:pt x="92671" y="98291"/>
                  </a:lnTo>
                  <a:lnTo>
                    <a:pt x="93522" y="102533"/>
                  </a:lnTo>
                  <a:lnTo>
                    <a:pt x="94369" y="106356"/>
                  </a:lnTo>
                  <a:lnTo>
                    <a:pt x="95220" y="110124"/>
                  </a:lnTo>
                  <a:lnTo>
                    <a:pt x="96071" y="113748"/>
                  </a:lnTo>
                  <a:lnTo>
                    <a:pt x="96922" y="117528"/>
                  </a:lnTo>
                  <a:lnTo>
                    <a:pt x="101176" y="139461"/>
                  </a:lnTo>
                  <a:lnTo>
                    <a:pt x="102023" y="142792"/>
                  </a:lnTo>
                  <a:lnTo>
                    <a:pt x="102874" y="147509"/>
                  </a:lnTo>
                  <a:lnTo>
                    <a:pt x="103725" y="152217"/>
                  </a:lnTo>
                  <a:lnTo>
                    <a:pt x="104576" y="156646"/>
                  </a:lnTo>
                  <a:lnTo>
                    <a:pt x="105422" y="159376"/>
                  </a:lnTo>
                  <a:lnTo>
                    <a:pt x="106273" y="163805"/>
                  </a:lnTo>
                  <a:lnTo>
                    <a:pt x="107124" y="168242"/>
                  </a:lnTo>
                  <a:lnTo>
                    <a:pt x="107975" y="172895"/>
                  </a:lnTo>
                  <a:lnTo>
                    <a:pt x="108826" y="177829"/>
                  </a:lnTo>
                  <a:lnTo>
                    <a:pt x="109672" y="182588"/>
                  </a:lnTo>
                  <a:lnTo>
                    <a:pt x="110523" y="187259"/>
                  </a:lnTo>
                  <a:lnTo>
                    <a:pt x="111374" y="191971"/>
                  </a:lnTo>
                  <a:lnTo>
                    <a:pt x="112225" y="196989"/>
                  </a:lnTo>
                  <a:lnTo>
                    <a:pt x="113072" y="201808"/>
                  </a:lnTo>
                  <a:lnTo>
                    <a:pt x="117326" y="225512"/>
                  </a:lnTo>
                  <a:lnTo>
                    <a:pt x="118177" y="230471"/>
                  </a:lnTo>
                  <a:lnTo>
                    <a:pt x="119028" y="235625"/>
                  </a:lnTo>
                  <a:lnTo>
                    <a:pt x="119879" y="240952"/>
                  </a:lnTo>
                  <a:lnTo>
                    <a:pt x="120726" y="244592"/>
                  </a:lnTo>
                  <a:lnTo>
                    <a:pt x="121577" y="247894"/>
                  </a:lnTo>
                  <a:lnTo>
                    <a:pt x="122427" y="252988"/>
                  </a:lnTo>
                  <a:lnTo>
                    <a:pt x="123278" y="257917"/>
                  </a:lnTo>
                  <a:lnTo>
                    <a:pt x="124129" y="262673"/>
                  </a:lnTo>
                  <a:lnTo>
                    <a:pt x="124976" y="267563"/>
                  </a:lnTo>
                  <a:lnTo>
                    <a:pt x="125827" y="272386"/>
                  </a:lnTo>
                  <a:lnTo>
                    <a:pt x="126678" y="277392"/>
                  </a:lnTo>
                  <a:lnTo>
                    <a:pt x="127529" y="282643"/>
                  </a:lnTo>
                  <a:lnTo>
                    <a:pt x="128375" y="287678"/>
                  </a:lnTo>
                  <a:lnTo>
                    <a:pt x="129226" y="292827"/>
                  </a:lnTo>
                  <a:lnTo>
                    <a:pt x="130077" y="297493"/>
                  </a:lnTo>
                  <a:lnTo>
                    <a:pt x="130928" y="301846"/>
                  </a:lnTo>
                  <a:lnTo>
                    <a:pt x="131783" y="306474"/>
                  </a:lnTo>
                  <a:lnTo>
                    <a:pt x="132630" y="311030"/>
                  </a:lnTo>
                  <a:lnTo>
                    <a:pt x="133481" y="315480"/>
                  </a:lnTo>
                  <a:lnTo>
                    <a:pt x="134332" y="319536"/>
                  </a:lnTo>
                  <a:lnTo>
                    <a:pt x="135183" y="324338"/>
                  </a:lnTo>
                  <a:lnTo>
                    <a:pt x="136029" y="328801"/>
                  </a:lnTo>
                  <a:lnTo>
                    <a:pt x="136880" y="332873"/>
                  </a:lnTo>
                  <a:lnTo>
                    <a:pt x="137731" y="337616"/>
                  </a:lnTo>
                  <a:lnTo>
                    <a:pt x="138582" y="342541"/>
                  </a:lnTo>
                  <a:lnTo>
                    <a:pt x="139433" y="347317"/>
                  </a:lnTo>
                  <a:lnTo>
                    <a:pt x="140279" y="352132"/>
                  </a:lnTo>
                  <a:lnTo>
                    <a:pt x="141130" y="357306"/>
                  </a:lnTo>
                  <a:lnTo>
                    <a:pt x="141981" y="362096"/>
                  </a:lnTo>
                  <a:lnTo>
                    <a:pt x="142832" y="366652"/>
                  </a:lnTo>
                  <a:lnTo>
                    <a:pt x="143683" y="372810"/>
                  </a:lnTo>
                  <a:lnTo>
                    <a:pt x="144530" y="375980"/>
                  </a:lnTo>
                  <a:lnTo>
                    <a:pt x="145385" y="378879"/>
                  </a:lnTo>
                  <a:lnTo>
                    <a:pt x="146232" y="382168"/>
                  </a:lnTo>
                  <a:lnTo>
                    <a:pt x="147087" y="387075"/>
                  </a:lnTo>
                  <a:lnTo>
                    <a:pt x="147933" y="391775"/>
                  </a:lnTo>
                  <a:lnTo>
                    <a:pt x="148784" y="396213"/>
                  </a:lnTo>
                  <a:lnTo>
                    <a:pt x="149635" y="400667"/>
                  </a:lnTo>
                  <a:lnTo>
                    <a:pt x="150486" y="405427"/>
                  </a:lnTo>
                  <a:lnTo>
                    <a:pt x="151333" y="410381"/>
                  </a:lnTo>
                  <a:lnTo>
                    <a:pt x="152184" y="415458"/>
                  </a:lnTo>
                  <a:lnTo>
                    <a:pt x="153034" y="420167"/>
                  </a:lnTo>
                  <a:lnTo>
                    <a:pt x="153885" y="426168"/>
                  </a:lnTo>
                  <a:lnTo>
                    <a:pt x="154736" y="429614"/>
                  </a:lnTo>
                  <a:lnTo>
                    <a:pt x="155583" y="432644"/>
                  </a:lnTo>
                  <a:lnTo>
                    <a:pt x="156434" y="437535"/>
                  </a:lnTo>
                  <a:lnTo>
                    <a:pt x="157285" y="441667"/>
                  </a:lnTo>
                  <a:lnTo>
                    <a:pt x="158136" y="445613"/>
                  </a:lnTo>
                  <a:lnTo>
                    <a:pt x="158982" y="450216"/>
                  </a:lnTo>
                  <a:lnTo>
                    <a:pt x="159833" y="454471"/>
                  </a:lnTo>
                  <a:lnTo>
                    <a:pt x="160688" y="458692"/>
                  </a:lnTo>
                  <a:lnTo>
                    <a:pt x="161535" y="463138"/>
                  </a:lnTo>
                  <a:lnTo>
                    <a:pt x="162386" y="467342"/>
                  </a:lnTo>
                  <a:lnTo>
                    <a:pt x="163237" y="471962"/>
                  </a:lnTo>
                  <a:lnTo>
                    <a:pt x="164088" y="475941"/>
                  </a:lnTo>
                  <a:lnTo>
                    <a:pt x="164939" y="480150"/>
                  </a:lnTo>
                  <a:lnTo>
                    <a:pt x="165790" y="482612"/>
                  </a:lnTo>
                  <a:lnTo>
                    <a:pt x="166636" y="486350"/>
                  </a:lnTo>
                  <a:lnTo>
                    <a:pt x="167487" y="490652"/>
                  </a:lnTo>
                  <a:lnTo>
                    <a:pt x="168338" y="494106"/>
                  </a:lnTo>
                  <a:lnTo>
                    <a:pt x="169189" y="498382"/>
                  </a:lnTo>
                  <a:lnTo>
                    <a:pt x="170040" y="502476"/>
                  </a:lnTo>
                  <a:lnTo>
                    <a:pt x="170886" y="506219"/>
                  </a:lnTo>
                  <a:lnTo>
                    <a:pt x="171737" y="510075"/>
                  </a:lnTo>
                  <a:lnTo>
                    <a:pt x="172588" y="512995"/>
                  </a:lnTo>
                  <a:lnTo>
                    <a:pt x="173439" y="516678"/>
                  </a:lnTo>
                  <a:lnTo>
                    <a:pt x="174286" y="519154"/>
                  </a:lnTo>
                  <a:lnTo>
                    <a:pt x="175137" y="522247"/>
                  </a:lnTo>
                  <a:lnTo>
                    <a:pt x="175992" y="524875"/>
                  </a:lnTo>
                  <a:lnTo>
                    <a:pt x="176839" y="526659"/>
                  </a:lnTo>
                  <a:lnTo>
                    <a:pt x="177689" y="529774"/>
                  </a:lnTo>
                  <a:lnTo>
                    <a:pt x="178540" y="533212"/>
                  </a:lnTo>
                  <a:lnTo>
                    <a:pt x="179391" y="537615"/>
                  </a:lnTo>
                  <a:lnTo>
                    <a:pt x="180242" y="541675"/>
                  </a:lnTo>
                  <a:lnTo>
                    <a:pt x="181093" y="545049"/>
                  </a:lnTo>
                  <a:lnTo>
                    <a:pt x="181940" y="548672"/>
                  </a:lnTo>
                  <a:lnTo>
                    <a:pt x="182791" y="551190"/>
                  </a:lnTo>
                  <a:lnTo>
                    <a:pt x="183641" y="554432"/>
                  </a:lnTo>
                  <a:lnTo>
                    <a:pt x="184492" y="557170"/>
                  </a:lnTo>
                  <a:lnTo>
                    <a:pt x="185343" y="560260"/>
                  </a:lnTo>
                  <a:lnTo>
                    <a:pt x="186190" y="563226"/>
                  </a:lnTo>
                  <a:lnTo>
                    <a:pt x="187041" y="564888"/>
                  </a:lnTo>
                  <a:lnTo>
                    <a:pt x="187892" y="567659"/>
                  </a:lnTo>
                  <a:lnTo>
                    <a:pt x="188743" y="569266"/>
                  </a:lnTo>
                  <a:lnTo>
                    <a:pt x="189594" y="571724"/>
                  </a:lnTo>
                  <a:lnTo>
                    <a:pt x="190440" y="574186"/>
                  </a:lnTo>
                  <a:lnTo>
                    <a:pt x="191295" y="576322"/>
                  </a:lnTo>
                  <a:lnTo>
                    <a:pt x="192142" y="579141"/>
                  </a:lnTo>
                  <a:lnTo>
                    <a:pt x="192993" y="580967"/>
                  </a:lnTo>
                  <a:lnTo>
                    <a:pt x="193844" y="583374"/>
                  </a:lnTo>
                  <a:lnTo>
                    <a:pt x="194695" y="584947"/>
                  </a:lnTo>
                  <a:lnTo>
                    <a:pt x="195546" y="586913"/>
                  </a:lnTo>
                  <a:lnTo>
                    <a:pt x="196397" y="588710"/>
                  </a:lnTo>
                  <a:lnTo>
                    <a:pt x="197243" y="590880"/>
                  </a:lnTo>
                  <a:lnTo>
                    <a:pt x="198094" y="592673"/>
                  </a:lnTo>
                  <a:lnTo>
                    <a:pt x="198945" y="593834"/>
                  </a:lnTo>
                  <a:lnTo>
                    <a:pt x="199796" y="596110"/>
                  </a:lnTo>
                  <a:lnTo>
                    <a:pt x="200647" y="598233"/>
                  </a:lnTo>
                  <a:lnTo>
                    <a:pt x="201493" y="599869"/>
                  </a:lnTo>
                  <a:lnTo>
                    <a:pt x="202344" y="600980"/>
                  </a:lnTo>
                  <a:lnTo>
                    <a:pt x="203195" y="601785"/>
                  </a:lnTo>
                  <a:lnTo>
                    <a:pt x="204046" y="602607"/>
                  </a:lnTo>
                  <a:lnTo>
                    <a:pt x="204897" y="603595"/>
                  </a:lnTo>
                  <a:lnTo>
                    <a:pt x="205748" y="604413"/>
                  </a:lnTo>
                  <a:lnTo>
                    <a:pt x="206595" y="604998"/>
                  </a:lnTo>
                  <a:lnTo>
                    <a:pt x="207450" y="606159"/>
                  </a:lnTo>
                  <a:lnTo>
                    <a:pt x="208296" y="606489"/>
                  </a:lnTo>
                  <a:lnTo>
                    <a:pt x="209147" y="607159"/>
                  </a:lnTo>
                  <a:lnTo>
                    <a:pt x="209998" y="607553"/>
                  </a:lnTo>
                  <a:lnTo>
                    <a:pt x="210849" y="607456"/>
                  </a:lnTo>
                  <a:lnTo>
                    <a:pt x="211700" y="607566"/>
                  </a:lnTo>
                  <a:lnTo>
                    <a:pt x="212547" y="607401"/>
                  </a:lnTo>
                  <a:lnTo>
                    <a:pt x="213398" y="607413"/>
                  </a:lnTo>
                  <a:lnTo>
                    <a:pt x="214248" y="607464"/>
                  </a:lnTo>
                  <a:lnTo>
                    <a:pt x="215099" y="607659"/>
                  </a:lnTo>
                  <a:lnTo>
                    <a:pt x="215950" y="607282"/>
                  </a:lnTo>
                  <a:lnTo>
                    <a:pt x="216797" y="607261"/>
                  </a:lnTo>
                  <a:lnTo>
                    <a:pt x="217648" y="607545"/>
                  </a:lnTo>
                  <a:lnTo>
                    <a:pt x="218499" y="607405"/>
                  </a:lnTo>
                  <a:lnTo>
                    <a:pt x="219350" y="607570"/>
                  </a:lnTo>
                  <a:lnTo>
                    <a:pt x="220201" y="607583"/>
                  </a:lnTo>
                  <a:lnTo>
                    <a:pt x="221051" y="607439"/>
                  </a:lnTo>
                  <a:lnTo>
                    <a:pt x="221898" y="607477"/>
                  </a:lnTo>
                  <a:lnTo>
                    <a:pt x="227850" y="599458"/>
                  </a:lnTo>
                  <a:lnTo>
                    <a:pt x="228701" y="596776"/>
                  </a:lnTo>
                  <a:lnTo>
                    <a:pt x="229552" y="594195"/>
                  </a:lnTo>
                  <a:lnTo>
                    <a:pt x="230403" y="592160"/>
                  </a:lnTo>
                  <a:lnTo>
                    <a:pt x="231254" y="589715"/>
                  </a:lnTo>
                  <a:lnTo>
                    <a:pt x="232100" y="586922"/>
                  </a:lnTo>
                  <a:lnTo>
                    <a:pt x="232951" y="584366"/>
                  </a:lnTo>
                  <a:lnTo>
                    <a:pt x="233802" y="581374"/>
                  </a:lnTo>
                  <a:lnTo>
                    <a:pt x="234653" y="578653"/>
                  </a:lnTo>
                  <a:lnTo>
                    <a:pt x="235500" y="575720"/>
                  </a:lnTo>
                  <a:lnTo>
                    <a:pt x="236355" y="572826"/>
                  </a:lnTo>
                  <a:lnTo>
                    <a:pt x="237202" y="569634"/>
                  </a:lnTo>
                  <a:lnTo>
                    <a:pt x="238057" y="566337"/>
                  </a:lnTo>
                  <a:lnTo>
                    <a:pt x="238903" y="563536"/>
                  </a:lnTo>
                  <a:lnTo>
                    <a:pt x="239754" y="560319"/>
                  </a:lnTo>
                  <a:lnTo>
                    <a:pt x="240605" y="557123"/>
                  </a:lnTo>
                  <a:lnTo>
                    <a:pt x="241456" y="553559"/>
                  </a:lnTo>
                  <a:lnTo>
                    <a:pt x="242307" y="549575"/>
                  </a:lnTo>
                  <a:lnTo>
                    <a:pt x="243154" y="546265"/>
                  </a:lnTo>
                  <a:lnTo>
                    <a:pt x="244005" y="543375"/>
                  </a:lnTo>
                  <a:lnTo>
                    <a:pt x="244855" y="539471"/>
                  </a:lnTo>
                  <a:lnTo>
                    <a:pt x="245706" y="535267"/>
                  </a:lnTo>
                  <a:lnTo>
                    <a:pt x="246557" y="531533"/>
                  </a:lnTo>
                  <a:lnTo>
                    <a:pt x="247404" y="527439"/>
                  </a:lnTo>
                  <a:lnTo>
                    <a:pt x="248255" y="523002"/>
                  </a:lnTo>
                  <a:lnTo>
                    <a:pt x="249106" y="518374"/>
                  </a:lnTo>
                  <a:lnTo>
                    <a:pt x="249957" y="514487"/>
                  </a:lnTo>
                  <a:lnTo>
                    <a:pt x="250803" y="510932"/>
                  </a:lnTo>
                  <a:lnTo>
                    <a:pt x="251658" y="506558"/>
                  </a:lnTo>
                  <a:lnTo>
                    <a:pt x="252505" y="501718"/>
                  </a:lnTo>
                  <a:lnTo>
                    <a:pt x="253360" y="497085"/>
                  </a:lnTo>
                  <a:lnTo>
                    <a:pt x="254207" y="492551"/>
                  </a:lnTo>
                  <a:lnTo>
                    <a:pt x="255058" y="487753"/>
                  </a:lnTo>
                  <a:lnTo>
                    <a:pt x="255909" y="484939"/>
                  </a:lnTo>
                  <a:lnTo>
                    <a:pt x="256760" y="479323"/>
                  </a:lnTo>
                  <a:lnTo>
                    <a:pt x="257611" y="475755"/>
                  </a:lnTo>
                  <a:lnTo>
                    <a:pt x="258457" y="470474"/>
                  </a:lnTo>
                  <a:lnTo>
                    <a:pt x="262707" y="450233"/>
                  </a:lnTo>
                  <a:lnTo>
                    <a:pt x="263558" y="443210"/>
                  </a:lnTo>
                  <a:lnTo>
                    <a:pt x="264409" y="439400"/>
                  </a:lnTo>
                  <a:lnTo>
                    <a:pt x="265260" y="433983"/>
                  </a:lnTo>
                  <a:lnTo>
                    <a:pt x="266107" y="429160"/>
                  </a:lnTo>
                  <a:lnTo>
                    <a:pt x="266958" y="424952"/>
                  </a:lnTo>
                  <a:lnTo>
                    <a:pt x="267809" y="420108"/>
                  </a:lnTo>
                  <a:lnTo>
                    <a:pt x="268664" y="414810"/>
                  </a:lnTo>
                  <a:lnTo>
                    <a:pt x="269515" y="409690"/>
                  </a:lnTo>
                  <a:lnTo>
                    <a:pt x="270361" y="405062"/>
                  </a:lnTo>
                  <a:lnTo>
                    <a:pt x="271212" y="400625"/>
                  </a:lnTo>
                  <a:lnTo>
                    <a:pt x="272063" y="395391"/>
                  </a:lnTo>
                  <a:lnTo>
                    <a:pt x="272914" y="390237"/>
                  </a:lnTo>
                  <a:lnTo>
                    <a:pt x="273761" y="386435"/>
                  </a:lnTo>
                  <a:lnTo>
                    <a:pt x="274612" y="381388"/>
                  </a:lnTo>
                  <a:lnTo>
                    <a:pt x="279713" y="352450"/>
                  </a:lnTo>
                  <a:lnTo>
                    <a:pt x="280564" y="346902"/>
                  </a:lnTo>
                  <a:lnTo>
                    <a:pt x="281410" y="341405"/>
                  </a:lnTo>
                  <a:lnTo>
                    <a:pt x="282261" y="336226"/>
                  </a:lnTo>
                  <a:lnTo>
                    <a:pt x="283112" y="329589"/>
                  </a:lnTo>
                  <a:lnTo>
                    <a:pt x="283963" y="325872"/>
                  </a:lnTo>
                  <a:lnTo>
                    <a:pt x="284818" y="320841"/>
                  </a:lnTo>
                  <a:lnTo>
                    <a:pt x="285665" y="317163"/>
                  </a:lnTo>
                  <a:lnTo>
                    <a:pt x="286516" y="312051"/>
                  </a:lnTo>
                  <a:lnTo>
                    <a:pt x="287367" y="306902"/>
                  </a:lnTo>
                  <a:lnTo>
                    <a:pt x="288218" y="301863"/>
                  </a:lnTo>
                  <a:lnTo>
                    <a:pt x="289064" y="296463"/>
                  </a:lnTo>
                  <a:lnTo>
                    <a:pt x="289915" y="291089"/>
                  </a:lnTo>
                  <a:lnTo>
                    <a:pt x="290766" y="286220"/>
                  </a:lnTo>
                  <a:lnTo>
                    <a:pt x="291617" y="281261"/>
                  </a:lnTo>
                  <a:lnTo>
                    <a:pt x="292468" y="276430"/>
                  </a:lnTo>
                  <a:lnTo>
                    <a:pt x="293314" y="271624"/>
                  </a:lnTo>
                  <a:lnTo>
                    <a:pt x="294165" y="265983"/>
                  </a:lnTo>
                  <a:lnTo>
                    <a:pt x="295016" y="260689"/>
                  </a:lnTo>
                  <a:lnTo>
                    <a:pt x="295867" y="257125"/>
                  </a:lnTo>
                  <a:lnTo>
                    <a:pt x="296714" y="253628"/>
                  </a:lnTo>
                  <a:lnTo>
                    <a:pt x="297569" y="248737"/>
                  </a:lnTo>
                  <a:lnTo>
                    <a:pt x="298416" y="244126"/>
                  </a:lnTo>
                  <a:lnTo>
                    <a:pt x="299267" y="239511"/>
                  </a:lnTo>
                  <a:lnTo>
                    <a:pt x="300122" y="236468"/>
                  </a:lnTo>
                  <a:lnTo>
                    <a:pt x="300968" y="231458"/>
                  </a:lnTo>
                  <a:lnTo>
                    <a:pt x="301819" y="226716"/>
                  </a:lnTo>
                  <a:lnTo>
                    <a:pt x="302670" y="222130"/>
                  </a:lnTo>
                  <a:lnTo>
                    <a:pt x="303521" y="215688"/>
                  </a:lnTo>
                  <a:lnTo>
                    <a:pt x="304368" y="210861"/>
                  </a:lnTo>
                  <a:lnTo>
                    <a:pt x="305219" y="207636"/>
                  </a:lnTo>
                  <a:lnTo>
                    <a:pt x="306069" y="204567"/>
                  </a:lnTo>
                  <a:lnTo>
                    <a:pt x="306920" y="200015"/>
                  </a:lnTo>
                  <a:lnTo>
                    <a:pt x="307771" y="195523"/>
                  </a:lnTo>
                  <a:lnTo>
                    <a:pt x="308618" y="190420"/>
                  </a:lnTo>
                  <a:lnTo>
                    <a:pt x="309469" y="185907"/>
                  </a:lnTo>
                  <a:lnTo>
                    <a:pt x="310320" y="181368"/>
                  </a:lnTo>
                  <a:lnTo>
                    <a:pt x="311171" y="175476"/>
                  </a:lnTo>
                  <a:lnTo>
                    <a:pt x="312017" y="171611"/>
                  </a:lnTo>
                  <a:lnTo>
                    <a:pt x="312868" y="169484"/>
                  </a:lnTo>
                  <a:lnTo>
                    <a:pt x="313723" y="167335"/>
                  </a:lnTo>
                  <a:lnTo>
                    <a:pt x="314570" y="165394"/>
                  </a:lnTo>
                  <a:lnTo>
                    <a:pt x="315425" y="161592"/>
                  </a:lnTo>
                  <a:lnTo>
                    <a:pt x="316272" y="157511"/>
                  </a:lnTo>
                  <a:lnTo>
                    <a:pt x="317123" y="152883"/>
                  </a:lnTo>
                  <a:lnTo>
                    <a:pt x="317974" y="147483"/>
                  </a:lnTo>
                  <a:lnTo>
                    <a:pt x="318825" y="142194"/>
                  </a:lnTo>
                  <a:lnTo>
                    <a:pt x="319671" y="139304"/>
                  </a:lnTo>
                  <a:lnTo>
                    <a:pt x="320522" y="135244"/>
                  </a:lnTo>
                  <a:lnTo>
                    <a:pt x="321373" y="132510"/>
                  </a:lnTo>
                  <a:lnTo>
                    <a:pt x="322224" y="130340"/>
                  </a:lnTo>
                  <a:lnTo>
                    <a:pt x="323075" y="128293"/>
                  </a:lnTo>
                  <a:lnTo>
                    <a:pt x="323921" y="126504"/>
                  </a:lnTo>
                  <a:lnTo>
                    <a:pt x="324772" y="123317"/>
                  </a:lnTo>
                  <a:lnTo>
                    <a:pt x="329027" y="99613"/>
                  </a:lnTo>
                  <a:lnTo>
                    <a:pt x="329874" y="95062"/>
                  </a:lnTo>
                  <a:lnTo>
                    <a:pt x="330729" y="90777"/>
                  </a:lnTo>
                  <a:lnTo>
                    <a:pt x="331575" y="87111"/>
                  </a:lnTo>
                  <a:lnTo>
                    <a:pt x="332426" y="83877"/>
                  </a:lnTo>
                  <a:lnTo>
                    <a:pt x="333277" y="80457"/>
                  </a:lnTo>
                  <a:lnTo>
                    <a:pt x="337527" y="67823"/>
                  </a:lnTo>
                  <a:lnTo>
                    <a:pt x="338378" y="64831"/>
                  </a:lnTo>
                  <a:lnTo>
                    <a:pt x="339225" y="61542"/>
                  </a:lnTo>
                  <a:lnTo>
                    <a:pt x="340076" y="58041"/>
                  </a:lnTo>
                  <a:lnTo>
                    <a:pt x="340927" y="55074"/>
                  </a:lnTo>
                  <a:lnTo>
                    <a:pt x="346032" y="42318"/>
                  </a:lnTo>
                  <a:lnTo>
                    <a:pt x="346879" y="40800"/>
                  </a:lnTo>
                  <a:lnTo>
                    <a:pt x="351980" y="29056"/>
                  </a:lnTo>
                  <a:lnTo>
                    <a:pt x="352831" y="27247"/>
                  </a:lnTo>
                  <a:lnTo>
                    <a:pt x="353682" y="25242"/>
                  </a:lnTo>
                  <a:lnTo>
                    <a:pt x="354528" y="23081"/>
                  </a:lnTo>
                  <a:lnTo>
                    <a:pt x="355379" y="21360"/>
                  </a:lnTo>
                  <a:lnTo>
                    <a:pt x="356230" y="20563"/>
                  </a:lnTo>
                  <a:lnTo>
                    <a:pt x="357081" y="19304"/>
                  </a:lnTo>
                  <a:lnTo>
                    <a:pt x="357928" y="17940"/>
                  </a:lnTo>
                  <a:lnTo>
                    <a:pt x="358779" y="16812"/>
                  </a:lnTo>
                  <a:lnTo>
                    <a:pt x="359634" y="15910"/>
                  </a:lnTo>
                  <a:lnTo>
                    <a:pt x="360485" y="15062"/>
                  </a:lnTo>
                  <a:lnTo>
                    <a:pt x="361331" y="14299"/>
                  </a:lnTo>
                  <a:lnTo>
                    <a:pt x="362182" y="13752"/>
                  </a:lnTo>
                  <a:lnTo>
                    <a:pt x="363033" y="12816"/>
                  </a:lnTo>
                  <a:lnTo>
                    <a:pt x="363884" y="12464"/>
                  </a:lnTo>
                  <a:lnTo>
                    <a:pt x="364735" y="11621"/>
                  </a:lnTo>
                  <a:lnTo>
                    <a:pt x="365582" y="10582"/>
                  </a:lnTo>
                  <a:lnTo>
                    <a:pt x="366433" y="10175"/>
                  </a:lnTo>
                  <a:lnTo>
                    <a:pt x="367283" y="9913"/>
                  </a:lnTo>
                  <a:lnTo>
                    <a:pt x="368134" y="9451"/>
                  </a:lnTo>
                  <a:lnTo>
                    <a:pt x="368985" y="9014"/>
                  </a:lnTo>
                  <a:lnTo>
                    <a:pt x="369832" y="8476"/>
                  </a:lnTo>
                  <a:lnTo>
                    <a:pt x="370683" y="8514"/>
                  </a:lnTo>
                  <a:lnTo>
                    <a:pt x="371534" y="8234"/>
                  </a:lnTo>
                  <a:lnTo>
                    <a:pt x="372385" y="8387"/>
                  </a:lnTo>
                  <a:lnTo>
                    <a:pt x="373236" y="8234"/>
                  </a:lnTo>
                  <a:lnTo>
                    <a:pt x="374082" y="8226"/>
                  </a:lnTo>
                  <a:lnTo>
                    <a:pt x="374937" y="8429"/>
                  </a:lnTo>
                  <a:lnTo>
                    <a:pt x="375784" y="8209"/>
                  </a:lnTo>
                  <a:lnTo>
                    <a:pt x="376635" y="8175"/>
                  </a:lnTo>
                  <a:lnTo>
                    <a:pt x="377486" y="8035"/>
                  </a:lnTo>
                  <a:lnTo>
                    <a:pt x="378337" y="8044"/>
                  </a:lnTo>
                  <a:lnTo>
                    <a:pt x="379188" y="8230"/>
                  </a:lnTo>
                  <a:lnTo>
                    <a:pt x="380039" y="8196"/>
                  </a:lnTo>
                  <a:lnTo>
                    <a:pt x="380885" y="8268"/>
                  </a:lnTo>
                  <a:lnTo>
                    <a:pt x="381736" y="8205"/>
                  </a:lnTo>
                  <a:lnTo>
                    <a:pt x="382587" y="8446"/>
                  </a:lnTo>
                  <a:lnTo>
                    <a:pt x="386837" y="16160"/>
                  </a:lnTo>
                  <a:lnTo>
                    <a:pt x="387688" y="18126"/>
                  </a:lnTo>
                  <a:lnTo>
                    <a:pt x="388539" y="19987"/>
                  </a:lnTo>
                  <a:lnTo>
                    <a:pt x="389390" y="21902"/>
                  </a:lnTo>
                  <a:lnTo>
                    <a:pt x="390237" y="24543"/>
                  </a:lnTo>
                  <a:lnTo>
                    <a:pt x="391088" y="25899"/>
                  </a:lnTo>
                  <a:lnTo>
                    <a:pt x="391938" y="28285"/>
                  </a:lnTo>
                  <a:lnTo>
                    <a:pt x="392789" y="29883"/>
                  </a:lnTo>
                  <a:lnTo>
                    <a:pt x="393640" y="32320"/>
                  </a:lnTo>
                  <a:lnTo>
                    <a:pt x="398741" y="46886"/>
                  </a:lnTo>
                  <a:lnTo>
                    <a:pt x="399592" y="49904"/>
                  </a:lnTo>
                  <a:lnTo>
                    <a:pt x="400439" y="53078"/>
                  </a:lnTo>
                  <a:lnTo>
                    <a:pt x="401290" y="57439"/>
                  </a:lnTo>
                  <a:lnTo>
                    <a:pt x="402141" y="60631"/>
                  </a:lnTo>
                  <a:lnTo>
                    <a:pt x="402992" y="62813"/>
                  </a:lnTo>
                  <a:lnTo>
                    <a:pt x="403843" y="65021"/>
                  </a:lnTo>
                  <a:lnTo>
                    <a:pt x="404689" y="68437"/>
                  </a:lnTo>
                  <a:lnTo>
                    <a:pt x="405540" y="71908"/>
                  </a:lnTo>
                  <a:lnTo>
                    <a:pt x="406391" y="75350"/>
                  </a:lnTo>
                  <a:lnTo>
                    <a:pt x="407242" y="78804"/>
                  </a:lnTo>
                  <a:lnTo>
                    <a:pt x="408093" y="82178"/>
                  </a:lnTo>
                  <a:lnTo>
                    <a:pt x="408944" y="85814"/>
                  </a:lnTo>
                  <a:lnTo>
                    <a:pt x="409795" y="90794"/>
                  </a:lnTo>
                  <a:lnTo>
                    <a:pt x="410646" y="94451"/>
                  </a:lnTo>
                  <a:lnTo>
                    <a:pt x="411492" y="98456"/>
                  </a:lnTo>
                  <a:lnTo>
                    <a:pt x="412343" y="102589"/>
                  </a:lnTo>
                  <a:lnTo>
                    <a:pt x="413194" y="105394"/>
                  </a:lnTo>
                  <a:lnTo>
                    <a:pt x="414045" y="109264"/>
                  </a:lnTo>
                  <a:lnTo>
                    <a:pt x="414896" y="113146"/>
                  </a:lnTo>
                  <a:lnTo>
                    <a:pt x="415742" y="115829"/>
                  </a:lnTo>
                  <a:lnTo>
                    <a:pt x="416593" y="119940"/>
                  </a:lnTo>
                  <a:lnTo>
                    <a:pt x="417444" y="124352"/>
                  </a:lnTo>
                  <a:lnTo>
                    <a:pt x="418295" y="127178"/>
                  </a:lnTo>
                  <a:lnTo>
                    <a:pt x="419142" y="130221"/>
                  </a:lnTo>
                  <a:lnTo>
                    <a:pt x="423396" y="152908"/>
                  </a:lnTo>
                  <a:lnTo>
                    <a:pt x="424247" y="157324"/>
                  </a:lnTo>
                  <a:lnTo>
                    <a:pt x="425098" y="161558"/>
                  </a:lnTo>
                  <a:lnTo>
                    <a:pt x="425949" y="165949"/>
                  </a:lnTo>
                  <a:lnTo>
                    <a:pt x="426796" y="170357"/>
                  </a:lnTo>
                  <a:lnTo>
                    <a:pt x="427647" y="175226"/>
                  </a:lnTo>
                  <a:lnTo>
                    <a:pt x="428497" y="179977"/>
                  </a:lnTo>
                  <a:lnTo>
                    <a:pt x="429348" y="182999"/>
                  </a:lnTo>
                  <a:lnTo>
                    <a:pt x="430199" y="185991"/>
                  </a:lnTo>
                  <a:lnTo>
                    <a:pt x="431046" y="190929"/>
                  </a:lnTo>
                  <a:lnTo>
                    <a:pt x="431897" y="195913"/>
                  </a:lnTo>
                  <a:lnTo>
                    <a:pt x="432748" y="201304"/>
                  </a:lnTo>
                  <a:lnTo>
                    <a:pt x="433599" y="206780"/>
                  </a:lnTo>
                  <a:lnTo>
                    <a:pt x="434445" y="211721"/>
                  </a:lnTo>
                  <a:lnTo>
                    <a:pt x="435296" y="216243"/>
                  </a:lnTo>
                  <a:lnTo>
                    <a:pt x="436147" y="220456"/>
                  </a:lnTo>
                  <a:lnTo>
                    <a:pt x="437002" y="223202"/>
                  </a:lnTo>
                  <a:lnTo>
                    <a:pt x="437849" y="228081"/>
                  </a:lnTo>
                  <a:lnTo>
                    <a:pt x="438700" y="233175"/>
                  </a:lnTo>
                  <a:lnTo>
                    <a:pt x="439551" y="238646"/>
                  </a:lnTo>
                  <a:lnTo>
                    <a:pt x="440402" y="244046"/>
                  </a:lnTo>
                  <a:lnTo>
                    <a:pt x="441253" y="247627"/>
                  </a:lnTo>
                  <a:lnTo>
                    <a:pt x="442099" y="252836"/>
                  </a:lnTo>
                  <a:lnTo>
                    <a:pt x="442950" y="256184"/>
                  </a:lnTo>
                  <a:lnTo>
                    <a:pt x="443801" y="261075"/>
                  </a:lnTo>
                  <a:lnTo>
                    <a:pt x="444652" y="265648"/>
                  </a:lnTo>
                  <a:lnTo>
                    <a:pt x="445503" y="269911"/>
                  </a:lnTo>
                  <a:lnTo>
                    <a:pt x="446349" y="274611"/>
                  </a:lnTo>
                  <a:lnTo>
                    <a:pt x="447200" y="279612"/>
                  </a:lnTo>
                  <a:lnTo>
                    <a:pt x="448051" y="285092"/>
                  </a:lnTo>
                  <a:lnTo>
                    <a:pt x="448902" y="290288"/>
                  </a:lnTo>
                  <a:lnTo>
                    <a:pt x="449749" y="295090"/>
                  </a:lnTo>
                  <a:lnTo>
                    <a:pt x="450604" y="299727"/>
                  </a:lnTo>
                  <a:lnTo>
                    <a:pt x="451451" y="304202"/>
                  </a:lnTo>
                  <a:lnTo>
                    <a:pt x="452306" y="307326"/>
                  </a:lnTo>
                  <a:lnTo>
                    <a:pt x="453157" y="311195"/>
                  </a:lnTo>
                  <a:lnTo>
                    <a:pt x="454003" y="314221"/>
                  </a:lnTo>
                  <a:lnTo>
                    <a:pt x="454854" y="318095"/>
                  </a:lnTo>
                  <a:lnTo>
                    <a:pt x="455705" y="321057"/>
                  </a:lnTo>
                  <a:lnTo>
                    <a:pt x="456556" y="325007"/>
                  </a:lnTo>
                  <a:lnTo>
                    <a:pt x="457403" y="329792"/>
                  </a:lnTo>
                  <a:lnTo>
                    <a:pt x="458254" y="335183"/>
                  </a:lnTo>
                  <a:lnTo>
                    <a:pt x="459104" y="339506"/>
                  </a:lnTo>
                  <a:lnTo>
                    <a:pt x="459955" y="343821"/>
                  </a:lnTo>
                  <a:lnTo>
                    <a:pt x="460806" y="348542"/>
                  </a:lnTo>
                  <a:lnTo>
                    <a:pt x="461653" y="353344"/>
                  </a:lnTo>
                  <a:lnTo>
                    <a:pt x="462504" y="358150"/>
                  </a:lnTo>
                  <a:lnTo>
                    <a:pt x="463355" y="364439"/>
                  </a:lnTo>
                  <a:lnTo>
                    <a:pt x="464206" y="367834"/>
                  </a:lnTo>
                  <a:lnTo>
                    <a:pt x="465052" y="372657"/>
                  </a:lnTo>
                  <a:lnTo>
                    <a:pt x="465907" y="376692"/>
                  </a:lnTo>
                  <a:lnTo>
                    <a:pt x="466754" y="381439"/>
                  </a:lnTo>
                  <a:lnTo>
                    <a:pt x="467605" y="386190"/>
                  </a:lnTo>
                  <a:lnTo>
                    <a:pt x="468460" y="390529"/>
                  </a:lnTo>
                  <a:lnTo>
                    <a:pt x="469307" y="394001"/>
                  </a:lnTo>
                  <a:lnTo>
                    <a:pt x="470158" y="398230"/>
                  </a:lnTo>
                  <a:lnTo>
                    <a:pt x="471009" y="402646"/>
                  </a:lnTo>
                  <a:lnTo>
                    <a:pt x="471860" y="407588"/>
                  </a:lnTo>
                  <a:lnTo>
                    <a:pt x="472706" y="412856"/>
                  </a:lnTo>
                  <a:lnTo>
                    <a:pt x="473557" y="417539"/>
                  </a:lnTo>
                  <a:lnTo>
                    <a:pt x="474408" y="422447"/>
                  </a:lnTo>
                  <a:lnTo>
                    <a:pt x="475259" y="425435"/>
                  </a:lnTo>
                  <a:lnTo>
                    <a:pt x="476110" y="430211"/>
                  </a:lnTo>
                  <a:lnTo>
                    <a:pt x="476956" y="433335"/>
                  </a:lnTo>
                  <a:lnTo>
                    <a:pt x="477807" y="437594"/>
                  </a:lnTo>
                  <a:lnTo>
                    <a:pt x="478658" y="441879"/>
                  </a:lnTo>
                  <a:lnTo>
                    <a:pt x="479509" y="445732"/>
                  </a:lnTo>
                  <a:lnTo>
                    <a:pt x="480356" y="450122"/>
                  </a:lnTo>
                  <a:lnTo>
                    <a:pt x="481211" y="454212"/>
                  </a:lnTo>
                  <a:lnTo>
                    <a:pt x="482058" y="458594"/>
                  </a:lnTo>
                  <a:lnTo>
                    <a:pt x="482909" y="462650"/>
                  </a:lnTo>
                  <a:lnTo>
                    <a:pt x="483764" y="467897"/>
                  </a:lnTo>
                  <a:lnTo>
                    <a:pt x="484610" y="471843"/>
                  </a:lnTo>
                  <a:lnTo>
                    <a:pt x="485461" y="474780"/>
                  </a:lnTo>
                  <a:lnTo>
                    <a:pt x="486312" y="478908"/>
                  </a:lnTo>
                  <a:lnTo>
                    <a:pt x="487163" y="483566"/>
                  </a:lnTo>
                  <a:lnTo>
                    <a:pt x="488010" y="487728"/>
                  </a:lnTo>
                  <a:lnTo>
                    <a:pt x="488861" y="490355"/>
                  </a:lnTo>
                  <a:lnTo>
                    <a:pt x="489711" y="493144"/>
                  </a:lnTo>
                  <a:lnTo>
                    <a:pt x="490562" y="496657"/>
                  </a:lnTo>
                  <a:lnTo>
                    <a:pt x="491413" y="499340"/>
                  </a:lnTo>
                  <a:lnTo>
                    <a:pt x="492260" y="502743"/>
                  </a:lnTo>
                  <a:lnTo>
                    <a:pt x="493111" y="506579"/>
                  </a:lnTo>
                  <a:lnTo>
                    <a:pt x="493962" y="509626"/>
                  </a:lnTo>
                  <a:lnTo>
                    <a:pt x="494813" y="513902"/>
                  </a:lnTo>
                  <a:lnTo>
                    <a:pt x="495659" y="517043"/>
                  </a:lnTo>
                  <a:lnTo>
                    <a:pt x="496510" y="520840"/>
                  </a:lnTo>
                  <a:lnTo>
                    <a:pt x="497361" y="523858"/>
                  </a:lnTo>
                  <a:lnTo>
                    <a:pt x="498212" y="526931"/>
                  </a:lnTo>
                  <a:lnTo>
                    <a:pt x="499063" y="530936"/>
                  </a:lnTo>
                  <a:lnTo>
                    <a:pt x="499914" y="534284"/>
                  </a:lnTo>
                  <a:lnTo>
                    <a:pt x="500765" y="538645"/>
                  </a:lnTo>
                  <a:lnTo>
                    <a:pt x="501616" y="540908"/>
                  </a:lnTo>
                  <a:lnTo>
                    <a:pt x="502467" y="543773"/>
                  </a:lnTo>
                  <a:lnTo>
                    <a:pt x="503313" y="547164"/>
                  </a:lnTo>
                  <a:lnTo>
                    <a:pt x="504164" y="550257"/>
                  </a:lnTo>
                  <a:lnTo>
                    <a:pt x="505015" y="552597"/>
                  </a:lnTo>
                  <a:lnTo>
                    <a:pt x="505866" y="555576"/>
                  </a:lnTo>
                  <a:lnTo>
                    <a:pt x="506717" y="558785"/>
                  </a:lnTo>
                  <a:lnTo>
                    <a:pt x="507563" y="561874"/>
                  </a:lnTo>
                  <a:lnTo>
                    <a:pt x="508414" y="564243"/>
                  </a:lnTo>
                  <a:lnTo>
                    <a:pt x="509265" y="567240"/>
                  </a:lnTo>
                  <a:lnTo>
                    <a:pt x="510116" y="569435"/>
                  </a:lnTo>
                  <a:lnTo>
                    <a:pt x="510963" y="571427"/>
                  </a:lnTo>
                  <a:lnTo>
                    <a:pt x="511814" y="573546"/>
                  </a:lnTo>
                  <a:lnTo>
                    <a:pt x="512669" y="576483"/>
                  </a:lnTo>
                  <a:lnTo>
                    <a:pt x="513516" y="578009"/>
                  </a:lnTo>
                  <a:lnTo>
                    <a:pt x="514371" y="580353"/>
                  </a:lnTo>
                  <a:lnTo>
                    <a:pt x="515217" y="581518"/>
                  </a:lnTo>
                  <a:lnTo>
                    <a:pt x="516068" y="583574"/>
                  </a:lnTo>
                  <a:lnTo>
                    <a:pt x="516919" y="585693"/>
                  </a:lnTo>
                  <a:lnTo>
                    <a:pt x="517770" y="587074"/>
                  </a:lnTo>
                  <a:lnTo>
                    <a:pt x="518617" y="588710"/>
                  </a:lnTo>
                  <a:lnTo>
                    <a:pt x="519468" y="589172"/>
                  </a:lnTo>
                  <a:lnTo>
                    <a:pt x="520318" y="590469"/>
                  </a:lnTo>
                  <a:lnTo>
                    <a:pt x="521169" y="591609"/>
                  </a:lnTo>
                  <a:lnTo>
                    <a:pt x="522020" y="593177"/>
                  </a:lnTo>
                  <a:lnTo>
                    <a:pt x="522867" y="594712"/>
                  </a:lnTo>
                  <a:lnTo>
                    <a:pt x="523718" y="595801"/>
                  </a:lnTo>
                  <a:lnTo>
                    <a:pt x="524569" y="597119"/>
                  </a:lnTo>
                  <a:lnTo>
                    <a:pt x="525420" y="598560"/>
                  </a:lnTo>
                  <a:lnTo>
                    <a:pt x="526271" y="599348"/>
                  </a:lnTo>
                  <a:lnTo>
                    <a:pt x="527117" y="599636"/>
                  </a:lnTo>
                  <a:lnTo>
                    <a:pt x="527972" y="599971"/>
                  </a:lnTo>
                  <a:lnTo>
                    <a:pt x="528819" y="600213"/>
                  </a:lnTo>
                  <a:lnTo>
                    <a:pt x="529674" y="600726"/>
                  </a:lnTo>
                  <a:lnTo>
                    <a:pt x="530521" y="600713"/>
                  </a:lnTo>
                  <a:lnTo>
                    <a:pt x="531372" y="600954"/>
                  </a:lnTo>
                  <a:lnTo>
                    <a:pt x="532223" y="601107"/>
                  </a:lnTo>
                  <a:lnTo>
                    <a:pt x="533074" y="601260"/>
                  </a:lnTo>
                  <a:lnTo>
                    <a:pt x="533920" y="601344"/>
                  </a:lnTo>
                  <a:lnTo>
                    <a:pt x="534771" y="601365"/>
                  </a:lnTo>
                  <a:lnTo>
                    <a:pt x="535622" y="601624"/>
                  </a:lnTo>
                  <a:lnTo>
                    <a:pt x="536473" y="601654"/>
                  </a:lnTo>
                  <a:lnTo>
                    <a:pt x="537324" y="601747"/>
                  </a:lnTo>
                  <a:lnTo>
                    <a:pt x="538170" y="601963"/>
                  </a:lnTo>
                  <a:lnTo>
                    <a:pt x="539021" y="601899"/>
                  </a:lnTo>
                  <a:lnTo>
                    <a:pt x="539872" y="601874"/>
                  </a:lnTo>
                  <a:lnTo>
                    <a:pt x="540723" y="601743"/>
                  </a:lnTo>
                  <a:lnTo>
                    <a:pt x="541570" y="601654"/>
                  </a:lnTo>
                  <a:lnTo>
                    <a:pt x="542421" y="601497"/>
                  </a:lnTo>
                  <a:lnTo>
                    <a:pt x="543276" y="601442"/>
                  </a:lnTo>
                  <a:lnTo>
                    <a:pt x="544123" y="601874"/>
                  </a:lnTo>
                  <a:lnTo>
                    <a:pt x="544973" y="601755"/>
                  </a:lnTo>
                  <a:lnTo>
                    <a:pt x="545824" y="600687"/>
                  </a:lnTo>
                  <a:lnTo>
                    <a:pt x="546675" y="599946"/>
                  </a:lnTo>
                  <a:lnTo>
                    <a:pt x="547526" y="598009"/>
                  </a:lnTo>
                  <a:lnTo>
                    <a:pt x="548377" y="595644"/>
                  </a:lnTo>
                  <a:lnTo>
                    <a:pt x="549224" y="592906"/>
                  </a:lnTo>
                  <a:lnTo>
                    <a:pt x="550075" y="590533"/>
                  </a:lnTo>
                  <a:lnTo>
                    <a:pt x="550925" y="587634"/>
                  </a:lnTo>
                  <a:lnTo>
                    <a:pt x="551776" y="584909"/>
                  </a:lnTo>
                  <a:lnTo>
                    <a:pt x="552627" y="582849"/>
                  </a:lnTo>
                  <a:lnTo>
                    <a:pt x="553474" y="580450"/>
                  </a:lnTo>
                  <a:lnTo>
                    <a:pt x="554325" y="577615"/>
                  </a:lnTo>
                  <a:lnTo>
                    <a:pt x="555176" y="574987"/>
                  </a:lnTo>
                  <a:lnTo>
                    <a:pt x="556027" y="572033"/>
                  </a:lnTo>
                  <a:lnTo>
                    <a:pt x="556878" y="568727"/>
                  </a:lnTo>
                  <a:lnTo>
                    <a:pt x="557724" y="564934"/>
                  </a:lnTo>
                  <a:lnTo>
                    <a:pt x="558579" y="561705"/>
                  </a:lnTo>
                  <a:lnTo>
                    <a:pt x="559426" y="558768"/>
                  </a:lnTo>
                  <a:lnTo>
                    <a:pt x="560277" y="556699"/>
                  </a:lnTo>
                  <a:lnTo>
                    <a:pt x="561128" y="553775"/>
                  </a:lnTo>
                  <a:lnTo>
                    <a:pt x="561979" y="549999"/>
                  </a:lnTo>
                  <a:lnTo>
                    <a:pt x="562830" y="546159"/>
                  </a:lnTo>
                  <a:lnTo>
                    <a:pt x="563680" y="542603"/>
                  </a:lnTo>
                  <a:lnTo>
                    <a:pt x="564527" y="539098"/>
                  </a:lnTo>
                  <a:lnTo>
                    <a:pt x="565378" y="535339"/>
                  </a:lnTo>
                  <a:lnTo>
                    <a:pt x="566229" y="531152"/>
                  </a:lnTo>
                  <a:lnTo>
                    <a:pt x="567080" y="527104"/>
                  </a:lnTo>
                  <a:lnTo>
                    <a:pt x="567931" y="524277"/>
                  </a:lnTo>
                  <a:lnTo>
                    <a:pt x="568777" y="519836"/>
                  </a:lnTo>
                  <a:lnTo>
                    <a:pt x="569628" y="515390"/>
                  </a:lnTo>
                  <a:lnTo>
                    <a:pt x="570479" y="511393"/>
                  </a:lnTo>
                  <a:lnTo>
                    <a:pt x="571330" y="509118"/>
                  </a:lnTo>
                  <a:lnTo>
                    <a:pt x="572181" y="505108"/>
                  </a:lnTo>
                  <a:lnTo>
                    <a:pt x="573028" y="500629"/>
                  </a:lnTo>
                  <a:lnTo>
                    <a:pt x="573879" y="495784"/>
                  </a:lnTo>
                  <a:lnTo>
                    <a:pt x="574729" y="490893"/>
                  </a:lnTo>
                  <a:lnTo>
                    <a:pt x="575580" y="486278"/>
                  </a:lnTo>
                  <a:lnTo>
                    <a:pt x="576431" y="482523"/>
                  </a:lnTo>
                  <a:lnTo>
                    <a:pt x="577282" y="478734"/>
                  </a:lnTo>
                  <a:lnTo>
                    <a:pt x="578133" y="474911"/>
                  </a:lnTo>
                  <a:lnTo>
                    <a:pt x="578984" y="468342"/>
                  </a:lnTo>
                  <a:lnTo>
                    <a:pt x="579831" y="464515"/>
                  </a:lnTo>
                  <a:lnTo>
                    <a:pt x="580682" y="459603"/>
                  </a:lnTo>
                  <a:lnTo>
                    <a:pt x="581532" y="455420"/>
                  </a:lnTo>
                  <a:lnTo>
                    <a:pt x="582383" y="452152"/>
                  </a:lnTo>
                  <a:lnTo>
                    <a:pt x="583234" y="448253"/>
                  </a:lnTo>
                  <a:lnTo>
                    <a:pt x="584081" y="443562"/>
                  </a:lnTo>
                  <a:lnTo>
                    <a:pt x="584932" y="438374"/>
                  </a:lnTo>
                  <a:lnTo>
                    <a:pt x="585783" y="432809"/>
                  </a:lnTo>
                  <a:lnTo>
                    <a:pt x="586634" y="427313"/>
                  </a:lnTo>
                  <a:lnTo>
                    <a:pt x="587485" y="420930"/>
                  </a:lnTo>
                  <a:lnTo>
                    <a:pt x="588335" y="417857"/>
                  </a:lnTo>
                  <a:lnTo>
                    <a:pt x="589182" y="412831"/>
                  </a:lnTo>
                  <a:lnTo>
                    <a:pt x="590037" y="407529"/>
                  </a:lnTo>
                  <a:lnTo>
                    <a:pt x="590884" y="402570"/>
                  </a:lnTo>
                  <a:lnTo>
                    <a:pt x="591735" y="399451"/>
                  </a:lnTo>
                  <a:lnTo>
                    <a:pt x="592586" y="394662"/>
                  </a:lnTo>
                  <a:lnTo>
                    <a:pt x="593437" y="389504"/>
                  </a:lnTo>
                  <a:lnTo>
                    <a:pt x="594287" y="384210"/>
                  </a:lnTo>
                  <a:lnTo>
                    <a:pt x="595134" y="378942"/>
                  </a:lnTo>
                  <a:lnTo>
                    <a:pt x="595985" y="373717"/>
                  </a:lnTo>
                  <a:lnTo>
                    <a:pt x="601086" y="344041"/>
                  </a:lnTo>
                  <a:lnTo>
                    <a:pt x="601937" y="340405"/>
                  </a:lnTo>
                  <a:lnTo>
                    <a:pt x="602788" y="336768"/>
                  </a:lnTo>
                  <a:lnTo>
                    <a:pt x="603639" y="331314"/>
                  </a:lnTo>
                  <a:lnTo>
                    <a:pt x="604486" y="326444"/>
                  </a:lnTo>
                  <a:lnTo>
                    <a:pt x="605341" y="321405"/>
                  </a:lnTo>
                  <a:lnTo>
                    <a:pt x="606187" y="316328"/>
                  </a:lnTo>
                  <a:lnTo>
                    <a:pt x="607038" y="311005"/>
                  </a:lnTo>
                  <a:lnTo>
                    <a:pt x="607889" y="305783"/>
                  </a:lnTo>
                  <a:lnTo>
                    <a:pt x="608740" y="300808"/>
                  </a:lnTo>
                  <a:lnTo>
                    <a:pt x="609591" y="295862"/>
                  </a:lnTo>
                  <a:lnTo>
                    <a:pt x="610438" y="289631"/>
                  </a:lnTo>
                  <a:lnTo>
                    <a:pt x="611289" y="286656"/>
                  </a:lnTo>
                  <a:lnTo>
                    <a:pt x="612139" y="282088"/>
                  </a:lnTo>
                  <a:lnTo>
                    <a:pt x="612990" y="278718"/>
                  </a:lnTo>
                  <a:lnTo>
                    <a:pt x="613841" y="273425"/>
                  </a:lnTo>
                  <a:lnTo>
                    <a:pt x="614688" y="267720"/>
                  </a:lnTo>
                  <a:lnTo>
                    <a:pt x="615539" y="262126"/>
                  </a:lnTo>
                  <a:lnTo>
                    <a:pt x="616390" y="256735"/>
                  </a:lnTo>
                  <a:lnTo>
                    <a:pt x="617241" y="251708"/>
                  </a:lnTo>
                  <a:lnTo>
                    <a:pt x="618087" y="247288"/>
                  </a:lnTo>
                  <a:lnTo>
                    <a:pt x="618942" y="242668"/>
                  </a:lnTo>
                  <a:lnTo>
                    <a:pt x="619789" y="237718"/>
                  </a:lnTo>
                  <a:lnTo>
                    <a:pt x="620644" y="232704"/>
                  </a:lnTo>
                  <a:lnTo>
                    <a:pt x="621491" y="227674"/>
                  </a:lnTo>
                  <a:lnTo>
                    <a:pt x="622342" y="224398"/>
                  </a:lnTo>
                  <a:lnTo>
                    <a:pt x="623193" y="219693"/>
                  </a:lnTo>
                  <a:lnTo>
                    <a:pt x="624044" y="216714"/>
                  </a:lnTo>
                  <a:lnTo>
                    <a:pt x="624894" y="212111"/>
                  </a:lnTo>
                  <a:lnTo>
                    <a:pt x="625741" y="207335"/>
                  </a:lnTo>
                  <a:lnTo>
                    <a:pt x="626592" y="202783"/>
                  </a:lnTo>
                  <a:lnTo>
                    <a:pt x="627443" y="197922"/>
                  </a:lnTo>
                  <a:lnTo>
                    <a:pt x="628294" y="193141"/>
                  </a:lnTo>
                  <a:lnTo>
                    <a:pt x="629145" y="188267"/>
                  </a:lnTo>
                  <a:lnTo>
                    <a:pt x="629991" y="183368"/>
                  </a:lnTo>
                  <a:lnTo>
                    <a:pt x="630842" y="179041"/>
                  </a:lnTo>
                  <a:lnTo>
                    <a:pt x="631693" y="176341"/>
                  </a:lnTo>
                  <a:lnTo>
                    <a:pt x="632544" y="172400"/>
                  </a:lnTo>
                  <a:lnTo>
                    <a:pt x="633391" y="169920"/>
                  </a:lnTo>
                  <a:lnTo>
                    <a:pt x="634246" y="166661"/>
                  </a:lnTo>
                  <a:lnTo>
                    <a:pt x="635093" y="164495"/>
                  </a:lnTo>
                  <a:lnTo>
                    <a:pt x="635948" y="161075"/>
                  </a:lnTo>
                  <a:lnTo>
                    <a:pt x="636794" y="158736"/>
                  </a:lnTo>
                  <a:lnTo>
                    <a:pt x="637645" y="154256"/>
                  </a:lnTo>
                  <a:lnTo>
                    <a:pt x="638496" y="151145"/>
                  </a:lnTo>
                  <a:lnTo>
                    <a:pt x="639347" y="145712"/>
                  </a:lnTo>
                  <a:lnTo>
                    <a:pt x="640198" y="143504"/>
                  </a:lnTo>
                  <a:lnTo>
                    <a:pt x="641045" y="140232"/>
                  </a:lnTo>
                  <a:lnTo>
                    <a:pt x="641896" y="136117"/>
                  </a:lnTo>
                  <a:lnTo>
                    <a:pt x="642746" y="133099"/>
                  </a:lnTo>
                  <a:lnTo>
                    <a:pt x="643597" y="131438"/>
                  </a:lnTo>
                  <a:lnTo>
                    <a:pt x="644448" y="129437"/>
                  </a:lnTo>
                  <a:lnTo>
                    <a:pt x="645295" y="127094"/>
                  </a:lnTo>
                  <a:lnTo>
                    <a:pt x="646146" y="123822"/>
                  </a:lnTo>
                  <a:lnTo>
                    <a:pt x="646997" y="119918"/>
                  </a:lnTo>
                  <a:lnTo>
                    <a:pt x="647848" y="117155"/>
                  </a:lnTo>
                  <a:lnTo>
                    <a:pt x="648694" y="113854"/>
                  </a:lnTo>
                  <a:lnTo>
                    <a:pt x="649549" y="109035"/>
                  </a:lnTo>
                  <a:lnTo>
                    <a:pt x="650396" y="105479"/>
                  </a:lnTo>
                  <a:lnTo>
                    <a:pt x="657199" y="77028"/>
                  </a:lnTo>
                  <a:lnTo>
                    <a:pt x="658050" y="74159"/>
                  </a:lnTo>
                  <a:lnTo>
                    <a:pt x="658901" y="71154"/>
                  </a:lnTo>
                  <a:lnTo>
                    <a:pt x="659752" y="66988"/>
                  </a:lnTo>
                  <a:lnTo>
                    <a:pt x="660598" y="64882"/>
                  </a:lnTo>
                  <a:lnTo>
                    <a:pt x="661449" y="61627"/>
                  </a:lnTo>
                  <a:lnTo>
                    <a:pt x="662300" y="58435"/>
                  </a:lnTo>
                  <a:lnTo>
                    <a:pt x="663151" y="55240"/>
                  </a:lnTo>
                  <a:lnTo>
                    <a:pt x="664002" y="53307"/>
                  </a:lnTo>
                  <a:lnTo>
                    <a:pt x="664849" y="50455"/>
                  </a:lnTo>
                  <a:lnTo>
                    <a:pt x="665704" y="47819"/>
                  </a:lnTo>
                  <a:lnTo>
                    <a:pt x="666550" y="45517"/>
                  </a:lnTo>
                  <a:lnTo>
                    <a:pt x="667406" y="43517"/>
                  </a:lnTo>
                  <a:lnTo>
                    <a:pt x="668252" y="41627"/>
                  </a:lnTo>
                  <a:lnTo>
                    <a:pt x="669103" y="39915"/>
                  </a:lnTo>
                  <a:lnTo>
                    <a:pt x="669954" y="37969"/>
                  </a:lnTo>
                  <a:lnTo>
                    <a:pt x="670805" y="36189"/>
                  </a:lnTo>
                  <a:lnTo>
                    <a:pt x="671652" y="34180"/>
                  </a:lnTo>
                  <a:lnTo>
                    <a:pt x="672503" y="32040"/>
                  </a:lnTo>
                  <a:lnTo>
                    <a:pt x="673353" y="29921"/>
                  </a:lnTo>
                  <a:lnTo>
                    <a:pt x="674204" y="28535"/>
                  </a:lnTo>
                  <a:lnTo>
                    <a:pt x="675055" y="27098"/>
                  </a:lnTo>
                  <a:lnTo>
                    <a:pt x="675902" y="25166"/>
                  </a:lnTo>
                  <a:lnTo>
                    <a:pt x="676753" y="23288"/>
                  </a:lnTo>
                  <a:lnTo>
                    <a:pt x="677604" y="21966"/>
                  </a:lnTo>
                  <a:lnTo>
                    <a:pt x="678455" y="20474"/>
                  </a:lnTo>
                  <a:lnTo>
                    <a:pt x="679301" y="19186"/>
                  </a:lnTo>
                  <a:lnTo>
                    <a:pt x="680156" y="18071"/>
                  </a:lnTo>
                  <a:lnTo>
                    <a:pt x="681003" y="16969"/>
                  </a:lnTo>
                  <a:lnTo>
                    <a:pt x="681854" y="16257"/>
                  </a:lnTo>
                  <a:lnTo>
                    <a:pt x="682709" y="15643"/>
                  </a:lnTo>
                  <a:lnTo>
                    <a:pt x="683556" y="14600"/>
                  </a:lnTo>
                  <a:lnTo>
                    <a:pt x="684407" y="13829"/>
                  </a:lnTo>
                  <a:lnTo>
                    <a:pt x="685258" y="12947"/>
                  </a:lnTo>
                  <a:lnTo>
                    <a:pt x="686108" y="12350"/>
                  </a:lnTo>
                  <a:lnTo>
                    <a:pt x="686959" y="11735"/>
                  </a:lnTo>
                  <a:lnTo>
                    <a:pt x="687806" y="11040"/>
                  </a:lnTo>
                  <a:lnTo>
                    <a:pt x="688657" y="10853"/>
                  </a:lnTo>
                  <a:lnTo>
                    <a:pt x="689508" y="10540"/>
                  </a:lnTo>
                  <a:lnTo>
                    <a:pt x="690359" y="10116"/>
                  </a:lnTo>
                  <a:lnTo>
                    <a:pt x="691205" y="9480"/>
                  </a:lnTo>
                  <a:lnTo>
                    <a:pt x="692056" y="9518"/>
                  </a:lnTo>
                  <a:lnTo>
                    <a:pt x="692907" y="9616"/>
                  </a:lnTo>
                  <a:lnTo>
                    <a:pt x="693758" y="9362"/>
                  </a:lnTo>
                  <a:lnTo>
                    <a:pt x="694609" y="9124"/>
                  </a:lnTo>
                  <a:lnTo>
                    <a:pt x="695456" y="9162"/>
                  </a:lnTo>
                  <a:lnTo>
                    <a:pt x="696311" y="8811"/>
                  </a:lnTo>
                  <a:lnTo>
                    <a:pt x="697157" y="8895"/>
                  </a:lnTo>
                  <a:lnTo>
                    <a:pt x="698008" y="8565"/>
                  </a:lnTo>
                  <a:lnTo>
                    <a:pt x="698859" y="8429"/>
                  </a:lnTo>
                  <a:lnTo>
                    <a:pt x="699710" y="8480"/>
                  </a:lnTo>
                  <a:lnTo>
                    <a:pt x="700561" y="8603"/>
                  </a:lnTo>
                  <a:lnTo>
                    <a:pt x="701412" y="8573"/>
                  </a:lnTo>
                  <a:lnTo>
                    <a:pt x="702259" y="8675"/>
                  </a:lnTo>
                  <a:lnTo>
                    <a:pt x="703110" y="8641"/>
                  </a:lnTo>
                  <a:lnTo>
                    <a:pt x="703960" y="8395"/>
                  </a:lnTo>
                  <a:lnTo>
                    <a:pt x="704811" y="8107"/>
                  </a:lnTo>
                  <a:lnTo>
                    <a:pt x="705662" y="8561"/>
                  </a:lnTo>
                  <a:lnTo>
                    <a:pt x="706509" y="9018"/>
                  </a:lnTo>
                  <a:lnTo>
                    <a:pt x="707360" y="9730"/>
                  </a:lnTo>
                  <a:lnTo>
                    <a:pt x="708211" y="11290"/>
                  </a:lnTo>
                  <a:lnTo>
                    <a:pt x="709062" y="12252"/>
                  </a:lnTo>
                  <a:lnTo>
                    <a:pt x="709908" y="13447"/>
                  </a:lnTo>
                  <a:lnTo>
                    <a:pt x="710759" y="14791"/>
                  </a:lnTo>
                  <a:lnTo>
                    <a:pt x="711614" y="16723"/>
                  </a:lnTo>
                  <a:lnTo>
                    <a:pt x="712461" y="18681"/>
                  </a:lnTo>
                  <a:lnTo>
                    <a:pt x="713316" y="20516"/>
                  </a:lnTo>
                  <a:lnTo>
                    <a:pt x="714163" y="22661"/>
                  </a:lnTo>
                  <a:lnTo>
                    <a:pt x="715014" y="24759"/>
                  </a:lnTo>
                  <a:lnTo>
                    <a:pt x="715865" y="27039"/>
                  </a:lnTo>
                  <a:lnTo>
                    <a:pt x="716715" y="29391"/>
                  </a:lnTo>
                  <a:lnTo>
                    <a:pt x="717562" y="31688"/>
                  </a:lnTo>
                  <a:lnTo>
                    <a:pt x="718413" y="34833"/>
                  </a:lnTo>
                  <a:lnTo>
                    <a:pt x="719264" y="36520"/>
                  </a:lnTo>
                  <a:lnTo>
                    <a:pt x="720115" y="40076"/>
                  </a:lnTo>
                  <a:lnTo>
                    <a:pt x="720966" y="41945"/>
                  </a:lnTo>
                  <a:lnTo>
                    <a:pt x="721812" y="44716"/>
                  </a:lnTo>
                  <a:lnTo>
                    <a:pt x="722663" y="47505"/>
                  </a:lnTo>
                  <a:lnTo>
                    <a:pt x="723514" y="50552"/>
                  </a:lnTo>
                  <a:lnTo>
                    <a:pt x="724365" y="52498"/>
                  </a:lnTo>
                  <a:lnTo>
                    <a:pt x="725212" y="55884"/>
                  </a:lnTo>
                  <a:lnTo>
                    <a:pt x="726063" y="59347"/>
                  </a:lnTo>
                  <a:lnTo>
                    <a:pt x="726914" y="62813"/>
                  </a:lnTo>
                  <a:lnTo>
                    <a:pt x="727769" y="66217"/>
                  </a:lnTo>
                  <a:lnTo>
                    <a:pt x="728615" y="69522"/>
                  </a:lnTo>
                  <a:lnTo>
                    <a:pt x="729466" y="73027"/>
                  </a:lnTo>
                  <a:lnTo>
                    <a:pt x="730317" y="76392"/>
                  </a:lnTo>
                  <a:lnTo>
                    <a:pt x="731168" y="78800"/>
                  </a:lnTo>
                  <a:lnTo>
                    <a:pt x="732019" y="81071"/>
                  </a:lnTo>
                  <a:lnTo>
                    <a:pt x="732866" y="84665"/>
                  </a:lnTo>
                  <a:lnTo>
                    <a:pt x="733717" y="89569"/>
                  </a:lnTo>
                  <a:lnTo>
                    <a:pt x="734567" y="92061"/>
                  </a:lnTo>
                  <a:lnTo>
                    <a:pt x="735418" y="94498"/>
                  </a:lnTo>
                  <a:lnTo>
                    <a:pt x="736269" y="98757"/>
                  </a:lnTo>
                  <a:lnTo>
                    <a:pt x="737116" y="102856"/>
                  </a:lnTo>
                  <a:lnTo>
                    <a:pt x="737967" y="106772"/>
                  </a:lnTo>
                  <a:lnTo>
                    <a:pt x="738818" y="110556"/>
                  </a:lnTo>
                  <a:lnTo>
                    <a:pt x="739669" y="114498"/>
                  </a:lnTo>
                  <a:lnTo>
                    <a:pt x="740515" y="118482"/>
                  </a:lnTo>
                  <a:lnTo>
                    <a:pt x="741366" y="122754"/>
                  </a:lnTo>
                  <a:lnTo>
                    <a:pt x="742221" y="127039"/>
                  </a:lnTo>
                  <a:lnTo>
                    <a:pt x="743068" y="131840"/>
                  </a:lnTo>
                  <a:lnTo>
                    <a:pt x="743919" y="136324"/>
                  </a:lnTo>
                  <a:lnTo>
                    <a:pt x="744770" y="142457"/>
                  </a:lnTo>
                  <a:lnTo>
                    <a:pt x="745621" y="145564"/>
                  </a:lnTo>
                  <a:lnTo>
                    <a:pt x="746472" y="150170"/>
                  </a:lnTo>
                  <a:lnTo>
                    <a:pt x="747322" y="154680"/>
                  </a:lnTo>
                  <a:lnTo>
                    <a:pt x="748169" y="159062"/>
                  </a:lnTo>
                  <a:lnTo>
                    <a:pt x="749020" y="163258"/>
                  </a:lnTo>
                  <a:lnTo>
                    <a:pt x="749871" y="167742"/>
                  </a:lnTo>
                  <a:lnTo>
                    <a:pt x="750722" y="172539"/>
                  </a:lnTo>
                  <a:lnTo>
                    <a:pt x="751573" y="177367"/>
                  </a:lnTo>
                  <a:lnTo>
                    <a:pt x="752419" y="182054"/>
                  </a:lnTo>
                  <a:lnTo>
                    <a:pt x="756670" y="207246"/>
                  </a:lnTo>
                  <a:lnTo>
                    <a:pt x="757525" y="212493"/>
                  </a:lnTo>
                  <a:lnTo>
                    <a:pt x="758376" y="217189"/>
                  </a:lnTo>
                  <a:lnTo>
                    <a:pt x="759222" y="220308"/>
                  </a:lnTo>
                  <a:lnTo>
                    <a:pt x="760073" y="224385"/>
                  </a:lnTo>
                  <a:lnTo>
                    <a:pt x="760924" y="228869"/>
                  </a:lnTo>
                  <a:lnTo>
                    <a:pt x="761775" y="233777"/>
                  </a:lnTo>
                  <a:lnTo>
                    <a:pt x="762626" y="238947"/>
                  </a:lnTo>
                  <a:lnTo>
                    <a:pt x="763473" y="244495"/>
                  </a:lnTo>
                  <a:lnTo>
                    <a:pt x="764324" y="249780"/>
                  </a:lnTo>
                  <a:lnTo>
                    <a:pt x="765174" y="254955"/>
                  </a:lnTo>
                  <a:lnTo>
                    <a:pt x="766025" y="261499"/>
                  </a:lnTo>
                  <a:lnTo>
                    <a:pt x="766876" y="264558"/>
                  </a:lnTo>
                  <a:lnTo>
                    <a:pt x="767723" y="269021"/>
                  </a:lnTo>
                  <a:lnTo>
                    <a:pt x="768574" y="273399"/>
                  </a:lnTo>
                  <a:lnTo>
                    <a:pt x="769425" y="278294"/>
                  </a:lnTo>
                  <a:lnTo>
                    <a:pt x="770276" y="283601"/>
                  </a:lnTo>
                  <a:lnTo>
                    <a:pt x="771127" y="288458"/>
                  </a:lnTo>
                  <a:lnTo>
                    <a:pt x="771973" y="293581"/>
                  </a:lnTo>
                  <a:lnTo>
                    <a:pt x="772824" y="297993"/>
                  </a:lnTo>
                  <a:lnTo>
                    <a:pt x="773675" y="302401"/>
                  </a:lnTo>
                  <a:lnTo>
                    <a:pt x="774526" y="307241"/>
                  </a:lnTo>
                  <a:lnTo>
                    <a:pt x="775377" y="311140"/>
                  </a:lnTo>
                  <a:lnTo>
                    <a:pt x="776228" y="313942"/>
                  </a:lnTo>
                  <a:lnTo>
                    <a:pt x="777079" y="316264"/>
                  </a:lnTo>
                  <a:lnTo>
                    <a:pt x="777929" y="320896"/>
                  </a:lnTo>
                  <a:lnTo>
                    <a:pt x="778776" y="324660"/>
                  </a:lnTo>
                  <a:lnTo>
                    <a:pt x="779627" y="328813"/>
                  </a:lnTo>
                  <a:lnTo>
                    <a:pt x="780478" y="334200"/>
                  </a:lnTo>
                  <a:lnTo>
                    <a:pt x="781329" y="338659"/>
                  </a:lnTo>
                  <a:lnTo>
                    <a:pt x="785579" y="360523"/>
                  </a:lnTo>
                  <a:lnTo>
                    <a:pt x="786430" y="366635"/>
                  </a:lnTo>
                  <a:lnTo>
                    <a:pt x="787281" y="370195"/>
                  </a:lnTo>
                  <a:lnTo>
                    <a:pt x="788128" y="373526"/>
                  </a:lnTo>
                  <a:lnTo>
                    <a:pt x="788983" y="378777"/>
                  </a:lnTo>
                  <a:lnTo>
                    <a:pt x="789829" y="385139"/>
                  </a:lnTo>
                  <a:lnTo>
                    <a:pt x="790680" y="388093"/>
                  </a:lnTo>
                  <a:lnTo>
                    <a:pt x="791531" y="390390"/>
                  </a:lnTo>
                  <a:lnTo>
                    <a:pt x="792382" y="394522"/>
                  </a:lnTo>
                  <a:lnTo>
                    <a:pt x="799181" y="433640"/>
                  </a:lnTo>
                  <a:lnTo>
                    <a:pt x="800032" y="437526"/>
                  </a:lnTo>
                  <a:lnTo>
                    <a:pt x="800883" y="441718"/>
                  </a:lnTo>
                  <a:lnTo>
                    <a:pt x="801729" y="444062"/>
                  </a:lnTo>
                  <a:lnTo>
                    <a:pt x="802580" y="448414"/>
                  </a:lnTo>
                  <a:lnTo>
                    <a:pt x="803435" y="452767"/>
                  </a:lnTo>
                  <a:lnTo>
                    <a:pt x="804286" y="457509"/>
                  </a:lnTo>
                  <a:lnTo>
                    <a:pt x="805137" y="460230"/>
                  </a:lnTo>
                  <a:lnTo>
                    <a:pt x="805984" y="464998"/>
                  </a:lnTo>
                  <a:lnTo>
                    <a:pt x="806835" y="468957"/>
                  </a:lnTo>
                  <a:lnTo>
                    <a:pt x="807686" y="472678"/>
                  </a:lnTo>
                  <a:lnTo>
                    <a:pt x="808536" y="477094"/>
                  </a:lnTo>
                  <a:lnTo>
                    <a:pt x="809383" y="480285"/>
                  </a:lnTo>
                  <a:lnTo>
                    <a:pt x="810234" y="484858"/>
                  </a:lnTo>
                  <a:lnTo>
                    <a:pt x="811085" y="488045"/>
                  </a:lnTo>
                  <a:lnTo>
                    <a:pt x="811936" y="492017"/>
                  </a:lnTo>
                  <a:lnTo>
                    <a:pt x="812787" y="496420"/>
                  </a:lnTo>
                  <a:lnTo>
                    <a:pt x="813633" y="500006"/>
                  </a:lnTo>
                  <a:lnTo>
                    <a:pt x="814484" y="503985"/>
                  </a:lnTo>
                  <a:lnTo>
                    <a:pt x="815335" y="507087"/>
                  </a:lnTo>
                  <a:lnTo>
                    <a:pt x="816186" y="511037"/>
                  </a:lnTo>
                  <a:lnTo>
                    <a:pt x="817033" y="514869"/>
                  </a:lnTo>
                  <a:lnTo>
                    <a:pt x="817888" y="517183"/>
                  </a:lnTo>
                  <a:lnTo>
                    <a:pt x="818735" y="520654"/>
                  </a:lnTo>
                  <a:lnTo>
                    <a:pt x="819590" y="522951"/>
                  </a:lnTo>
                  <a:lnTo>
                    <a:pt x="820441" y="526185"/>
                  </a:lnTo>
                  <a:lnTo>
                    <a:pt x="821287" y="529541"/>
                  </a:lnTo>
                  <a:lnTo>
                    <a:pt x="822138" y="531542"/>
                  </a:lnTo>
                  <a:lnTo>
                    <a:pt x="822989" y="534831"/>
                  </a:lnTo>
                  <a:lnTo>
                    <a:pt x="823840" y="537492"/>
                  </a:lnTo>
                  <a:lnTo>
                    <a:pt x="824687" y="540967"/>
                  </a:lnTo>
                  <a:lnTo>
                    <a:pt x="829788" y="559225"/>
                  </a:lnTo>
                  <a:lnTo>
                    <a:pt x="830639" y="562162"/>
                  </a:lnTo>
                  <a:lnTo>
                    <a:pt x="831490" y="563921"/>
                  </a:lnTo>
                  <a:lnTo>
                    <a:pt x="832341" y="566477"/>
                  </a:lnTo>
                  <a:lnTo>
                    <a:pt x="833191" y="568613"/>
                  </a:lnTo>
                  <a:lnTo>
                    <a:pt x="834038" y="571402"/>
                  </a:lnTo>
                  <a:lnTo>
                    <a:pt x="834893" y="574182"/>
                  </a:lnTo>
                  <a:lnTo>
                    <a:pt x="835740" y="576089"/>
                  </a:lnTo>
                  <a:lnTo>
                    <a:pt x="836591" y="577216"/>
                  </a:lnTo>
                  <a:lnTo>
                    <a:pt x="837442" y="579662"/>
                  </a:lnTo>
                  <a:lnTo>
                    <a:pt x="838293" y="581145"/>
                  </a:lnTo>
                  <a:lnTo>
                    <a:pt x="839143" y="583362"/>
                  </a:lnTo>
                  <a:lnTo>
                    <a:pt x="839990" y="585676"/>
                  </a:lnTo>
                  <a:lnTo>
                    <a:pt x="840841" y="587736"/>
                  </a:lnTo>
                  <a:lnTo>
                    <a:pt x="841692" y="588829"/>
                  </a:lnTo>
                  <a:lnTo>
                    <a:pt x="842543" y="589545"/>
                  </a:lnTo>
                  <a:lnTo>
                    <a:pt x="843390" y="590694"/>
                  </a:lnTo>
                  <a:lnTo>
                    <a:pt x="844240" y="591847"/>
                  </a:lnTo>
                  <a:lnTo>
                    <a:pt x="845091" y="593054"/>
                  </a:lnTo>
                  <a:lnTo>
                    <a:pt x="845942" y="593788"/>
                  </a:lnTo>
                  <a:lnTo>
                    <a:pt x="846793" y="594966"/>
                  </a:lnTo>
                  <a:lnTo>
                    <a:pt x="847640" y="596661"/>
                  </a:lnTo>
                  <a:lnTo>
                    <a:pt x="848495" y="597081"/>
                  </a:lnTo>
                  <a:lnTo>
                    <a:pt x="849342" y="597343"/>
                  </a:lnTo>
                  <a:lnTo>
                    <a:pt x="850192" y="598306"/>
                  </a:lnTo>
                  <a:lnTo>
                    <a:pt x="851048" y="598462"/>
                  </a:lnTo>
                  <a:lnTo>
                    <a:pt x="851894" y="598573"/>
                  </a:lnTo>
                  <a:lnTo>
                    <a:pt x="852745" y="598450"/>
                  </a:lnTo>
                  <a:lnTo>
                    <a:pt x="853596" y="598751"/>
                  </a:lnTo>
                  <a:lnTo>
                    <a:pt x="854447" y="598632"/>
                  </a:lnTo>
                  <a:lnTo>
                    <a:pt x="855294" y="598606"/>
                  </a:lnTo>
                  <a:lnTo>
                    <a:pt x="856145" y="598772"/>
                  </a:lnTo>
                  <a:lnTo>
                    <a:pt x="856995" y="599051"/>
                  </a:lnTo>
                  <a:lnTo>
                    <a:pt x="857846" y="598734"/>
                  </a:lnTo>
                  <a:lnTo>
                    <a:pt x="858697" y="598729"/>
                  </a:lnTo>
                  <a:lnTo>
                    <a:pt x="859544" y="598399"/>
                  </a:lnTo>
                  <a:lnTo>
                    <a:pt x="860395" y="598767"/>
                  </a:lnTo>
                  <a:lnTo>
                    <a:pt x="861246" y="598937"/>
                  </a:lnTo>
                  <a:lnTo>
                    <a:pt x="862097" y="599157"/>
                  </a:lnTo>
                  <a:lnTo>
                    <a:pt x="862943" y="598996"/>
                  </a:lnTo>
                  <a:lnTo>
                    <a:pt x="863798" y="599056"/>
                  </a:lnTo>
                  <a:lnTo>
                    <a:pt x="864645" y="598903"/>
                  </a:lnTo>
                  <a:lnTo>
                    <a:pt x="865496" y="598873"/>
                  </a:lnTo>
                  <a:lnTo>
                    <a:pt x="866347" y="598958"/>
                  </a:lnTo>
                  <a:lnTo>
                    <a:pt x="867198" y="598992"/>
                  </a:lnTo>
                  <a:lnTo>
                    <a:pt x="868049" y="598848"/>
                  </a:lnTo>
                  <a:lnTo>
                    <a:pt x="868900" y="598903"/>
                  </a:lnTo>
                  <a:lnTo>
                    <a:pt x="869750" y="598276"/>
                  </a:lnTo>
                  <a:lnTo>
                    <a:pt x="870597" y="596661"/>
                  </a:lnTo>
                  <a:lnTo>
                    <a:pt x="871448" y="595229"/>
                  </a:lnTo>
                  <a:lnTo>
                    <a:pt x="872299" y="592169"/>
                  </a:lnTo>
                  <a:lnTo>
                    <a:pt x="873150" y="589299"/>
                  </a:lnTo>
                  <a:lnTo>
                    <a:pt x="874001" y="586701"/>
                  </a:lnTo>
                  <a:lnTo>
                    <a:pt x="874847" y="584103"/>
                  </a:lnTo>
                  <a:lnTo>
                    <a:pt x="875698" y="580882"/>
                  </a:lnTo>
                  <a:lnTo>
                    <a:pt x="876549" y="578505"/>
                  </a:lnTo>
                  <a:lnTo>
                    <a:pt x="877400" y="575758"/>
                  </a:lnTo>
                  <a:lnTo>
                    <a:pt x="878251" y="573190"/>
                  </a:lnTo>
                  <a:lnTo>
                    <a:pt x="879098" y="570012"/>
                  </a:lnTo>
                  <a:lnTo>
                    <a:pt x="879953" y="566833"/>
                  </a:lnTo>
                  <a:lnTo>
                    <a:pt x="880799" y="563383"/>
                  </a:lnTo>
                  <a:lnTo>
                    <a:pt x="881655" y="560026"/>
                  </a:lnTo>
                  <a:lnTo>
                    <a:pt x="882501" y="556869"/>
                  </a:lnTo>
                  <a:lnTo>
                    <a:pt x="883352" y="554852"/>
                  </a:lnTo>
                  <a:lnTo>
                    <a:pt x="884203" y="552177"/>
                  </a:lnTo>
                  <a:lnTo>
                    <a:pt x="885054" y="549584"/>
                  </a:lnTo>
                  <a:lnTo>
                    <a:pt x="885901" y="545600"/>
                  </a:lnTo>
                  <a:lnTo>
                    <a:pt x="886752" y="542976"/>
                  </a:lnTo>
                  <a:lnTo>
                    <a:pt x="887602" y="539064"/>
                  </a:lnTo>
                  <a:lnTo>
                    <a:pt x="888453" y="535903"/>
                  </a:lnTo>
                  <a:lnTo>
                    <a:pt x="889304" y="532266"/>
                  </a:lnTo>
                  <a:lnTo>
                    <a:pt x="890151" y="528418"/>
                  </a:lnTo>
                  <a:lnTo>
                    <a:pt x="891002" y="524841"/>
                  </a:lnTo>
                  <a:lnTo>
                    <a:pt x="891853" y="521082"/>
                  </a:lnTo>
                  <a:lnTo>
                    <a:pt x="892704" y="516801"/>
                  </a:lnTo>
                  <a:lnTo>
                    <a:pt x="893550" y="512517"/>
                  </a:lnTo>
                  <a:lnTo>
                    <a:pt x="894401" y="508545"/>
                  </a:lnTo>
                  <a:lnTo>
                    <a:pt x="895256" y="503998"/>
                  </a:lnTo>
                  <a:lnTo>
                    <a:pt x="896107" y="499336"/>
                  </a:lnTo>
                  <a:lnTo>
                    <a:pt x="896958" y="494331"/>
                  </a:lnTo>
                  <a:lnTo>
                    <a:pt x="897805" y="490419"/>
                  </a:lnTo>
                  <a:lnTo>
                    <a:pt x="898656" y="486583"/>
                  </a:lnTo>
                  <a:lnTo>
                    <a:pt x="899507" y="483951"/>
                  </a:lnTo>
                  <a:lnTo>
                    <a:pt x="900357" y="480073"/>
                  </a:lnTo>
                  <a:lnTo>
                    <a:pt x="901204" y="477090"/>
                  </a:lnTo>
                  <a:lnTo>
                    <a:pt x="902055" y="471970"/>
                  </a:lnTo>
                  <a:lnTo>
                    <a:pt x="902906" y="466477"/>
                  </a:lnTo>
                  <a:lnTo>
                    <a:pt x="903757" y="461252"/>
                  </a:lnTo>
                  <a:lnTo>
                    <a:pt x="904608" y="456950"/>
                  </a:lnTo>
                  <a:lnTo>
                    <a:pt x="905454" y="453674"/>
                  </a:lnTo>
                  <a:lnTo>
                    <a:pt x="906305" y="449330"/>
                  </a:lnTo>
                  <a:lnTo>
                    <a:pt x="907156" y="444956"/>
                  </a:lnTo>
                  <a:lnTo>
                    <a:pt x="908007" y="441282"/>
                  </a:lnTo>
                  <a:lnTo>
                    <a:pt x="908858" y="435289"/>
                  </a:lnTo>
                  <a:lnTo>
                    <a:pt x="909705" y="429648"/>
                  </a:lnTo>
                  <a:lnTo>
                    <a:pt x="910560" y="425986"/>
                  </a:lnTo>
                  <a:lnTo>
                    <a:pt x="911406" y="421883"/>
                  </a:lnTo>
                  <a:lnTo>
                    <a:pt x="912262" y="418328"/>
                  </a:lnTo>
                  <a:lnTo>
                    <a:pt x="913108" y="414039"/>
                  </a:lnTo>
                  <a:lnTo>
                    <a:pt x="913959" y="408431"/>
                  </a:lnTo>
                  <a:lnTo>
                    <a:pt x="914810" y="403477"/>
                  </a:lnTo>
                  <a:lnTo>
                    <a:pt x="915661" y="398514"/>
                  </a:lnTo>
                  <a:lnTo>
                    <a:pt x="916508" y="393793"/>
                  </a:lnTo>
                  <a:lnTo>
                    <a:pt x="917359" y="389063"/>
                  </a:lnTo>
                  <a:lnTo>
                    <a:pt x="918209" y="383888"/>
                  </a:lnTo>
                  <a:lnTo>
                    <a:pt x="919060" y="378201"/>
                  </a:lnTo>
                  <a:lnTo>
                    <a:pt x="919911" y="373009"/>
                  </a:lnTo>
                  <a:lnTo>
                    <a:pt x="920758" y="368432"/>
                  </a:lnTo>
                  <a:lnTo>
                    <a:pt x="921609" y="363893"/>
                  </a:lnTo>
                  <a:lnTo>
                    <a:pt x="922460" y="358875"/>
                  </a:lnTo>
                  <a:lnTo>
                    <a:pt x="923311" y="352208"/>
                  </a:lnTo>
                  <a:lnTo>
                    <a:pt x="924162" y="348093"/>
                  </a:lnTo>
                  <a:lnTo>
                    <a:pt x="925008" y="343215"/>
                  </a:lnTo>
                  <a:lnTo>
                    <a:pt x="925863" y="339265"/>
                  </a:lnTo>
                  <a:lnTo>
                    <a:pt x="926714" y="334662"/>
                  </a:lnTo>
                  <a:lnTo>
                    <a:pt x="927561" y="329118"/>
                  </a:lnTo>
                  <a:lnTo>
                    <a:pt x="928412" y="323969"/>
                  </a:lnTo>
                  <a:lnTo>
                    <a:pt x="929263" y="318892"/>
                  </a:lnTo>
                  <a:lnTo>
                    <a:pt x="930114" y="313700"/>
                  </a:lnTo>
                  <a:lnTo>
                    <a:pt x="930964" y="308707"/>
                  </a:lnTo>
                  <a:lnTo>
                    <a:pt x="931811" y="303935"/>
                  </a:lnTo>
                  <a:lnTo>
                    <a:pt x="932662" y="298955"/>
                  </a:lnTo>
                  <a:lnTo>
                    <a:pt x="933513" y="293658"/>
                  </a:lnTo>
                  <a:lnTo>
                    <a:pt x="934364" y="288716"/>
                  </a:lnTo>
                  <a:lnTo>
                    <a:pt x="935215" y="283367"/>
                  </a:lnTo>
                  <a:lnTo>
                    <a:pt x="936061" y="276841"/>
                  </a:lnTo>
                  <a:lnTo>
                    <a:pt x="936912" y="273416"/>
                  </a:lnTo>
                  <a:lnTo>
                    <a:pt x="937763" y="268191"/>
                  </a:lnTo>
                  <a:lnTo>
                    <a:pt x="938614" y="265003"/>
                  </a:lnTo>
                  <a:lnTo>
                    <a:pt x="939465" y="259761"/>
                  </a:lnTo>
                  <a:lnTo>
                    <a:pt x="940312" y="256230"/>
                  </a:lnTo>
                  <a:lnTo>
                    <a:pt x="941167" y="251081"/>
                  </a:lnTo>
                  <a:lnTo>
                    <a:pt x="942013" y="246110"/>
                  </a:lnTo>
                  <a:lnTo>
                    <a:pt x="942864" y="241312"/>
                  </a:lnTo>
                  <a:lnTo>
                    <a:pt x="943715" y="236879"/>
                  </a:lnTo>
                  <a:lnTo>
                    <a:pt x="944566" y="232001"/>
                  </a:lnTo>
                  <a:lnTo>
                    <a:pt x="945417" y="227258"/>
                  </a:lnTo>
                  <a:lnTo>
                    <a:pt x="946268" y="222537"/>
                  </a:lnTo>
                  <a:lnTo>
                    <a:pt x="947115" y="218189"/>
                  </a:lnTo>
                  <a:lnTo>
                    <a:pt x="947966" y="213086"/>
                  </a:lnTo>
                  <a:lnTo>
                    <a:pt x="948816" y="208216"/>
                  </a:lnTo>
                  <a:lnTo>
                    <a:pt x="949667" y="203554"/>
                  </a:lnTo>
                  <a:lnTo>
                    <a:pt x="950518" y="198672"/>
                  </a:lnTo>
                  <a:lnTo>
                    <a:pt x="951365" y="194052"/>
                  </a:lnTo>
                  <a:lnTo>
                    <a:pt x="952216" y="189170"/>
                  </a:lnTo>
                  <a:lnTo>
                    <a:pt x="953067" y="184423"/>
                  </a:lnTo>
                  <a:lnTo>
                    <a:pt x="953918" y="179855"/>
                  </a:lnTo>
                  <a:lnTo>
                    <a:pt x="954769" y="175608"/>
                  </a:lnTo>
                  <a:lnTo>
                    <a:pt x="955619" y="171361"/>
                  </a:lnTo>
                  <a:lnTo>
                    <a:pt x="956466" y="167708"/>
                  </a:lnTo>
                  <a:lnTo>
                    <a:pt x="957317" y="164279"/>
                  </a:lnTo>
                  <a:lnTo>
                    <a:pt x="958168" y="160808"/>
                  </a:lnTo>
                  <a:lnTo>
                    <a:pt x="959019" y="157117"/>
                  </a:lnTo>
                  <a:lnTo>
                    <a:pt x="959870" y="153078"/>
                  </a:lnTo>
                  <a:lnTo>
                    <a:pt x="960721" y="150018"/>
                  </a:lnTo>
                  <a:lnTo>
                    <a:pt x="961571" y="144347"/>
                  </a:lnTo>
                  <a:lnTo>
                    <a:pt x="962418" y="144004"/>
                  </a:lnTo>
                  <a:lnTo>
                    <a:pt x="963269" y="139592"/>
                  </a:lnTo>
                  <a:lnTo>
                    <a:pt x="964120" y="135426"/>
                  </a:lnTo>
                  <a:lnTo>
                    <a:pt x="964971" y="132129"/>
                  </a:lnTo>
                  <a:lnTo>
                    <a:pt x="965822" y="129196"/>
                  </a:lnTo>
                  <a:lnTo>
                    <a:pt x="966668" y="127009"/>
                  </a:lnTo>
                  <a:lnTo>
                    <a:pt x="967519" y="124474"/>
                  </a:lnTo>
                  <a:lnTo>
                    <a:pt x="972625" y="96163"/>
                  </a:lnTo>
                  <a:lnTo>
                    <a:pt x="973471" y="93150"/>
                  </a:lnTo>
                  <a:lnTo>
                    <a:pt x="974322" y="90510"/>
                  </a:lnTo>
                  <a:lnTo>
                    <a:pt x="975173" y="86984"/>
                  </a:lnTo>
                  <a:lnTo>
                    <a:pt x="976024" y="84038"/>
                  </a:lnTo>
                  <a:lnTo>
                    <a:pt x="976875" y="81758"/>
                  </a:lnTo>
                  <a:lnTo>
                    <a:pt x="977722" y="79130"/>
                  </a:lnTo>
                  <a:lnTo>
                    <a:pt x="978573" y="76384"/>
                  </a:lnTo>
                  <a:lnTo>
                    <a:pt x="979423" y="73761"/>
                  </a:lnTo>
                  <a:lnTo>
                    <a:pt x="980274" y="70722"/>
                  </a:lnTo>
                  <a:lnTo>
                    <a:pt x="981125" y="67395"/>
                  </a:lnTo>
                  <a:lnTo>
                    <a:pt x="981972" y="64276"/>
                  </a:lnTo>
                  <a:lnTo>
                    <a:pt x="982823" y="61088"/>
                  </a:lnTo>
                  <a:lnTo>
                    <a:pt x="983674" y="56965"/>
                  </a:lnTo>
                  <a:lnTo>
                    <a:pt x="984525" y="54854"/>
                  </a:lnTo>
                  <a:lnTo>
                    <a:pt x="985376" y="53188"/>
                  </a:lnTo>
                  <a:lnTo>
                    <a:pt x="986222" y="50472"/>
                  </a:lnTo>
                  <a:lnTo>
                    <a:pt x="987073" y="47878"/>
                  </a:lnTo>
                  <a:lnTo>
                    <a:pt x="987928" y="45556"/>
                  </a:lnTo>
                  <a:lnTo>
                    <a:pt x="988775" y="44293"/>
                  </a:lnTo>
                  <a:lnTo>
                    <a:pt x="989626" y="42669"/>
                  </a:lnTo>
                  <a:lnTo>
                    <a:pt x="990477" y="40936"/>
                  </a:lnTo>
                  <a:lnTo>
                    <a:pt x="991328" y="39482"/>
                  </a:lnTo>
                  <a:lnTo>
                    <a:pt x="992178" y="38736"/>
                  </a:lnTo>
                  <a:lnTo>
                    <a:pt x="993025" y="37020"/>
                  </a:lnTo>
                  <a:lnTo>
                    <a:pt x="993876" y="35062"/>
                  </a:lnTo>
                  <a:lnTo>
                    <a:pt x="994727" y="32714"/>
                  </a:lnTo>
                  <a:lnTo>
                    <a:pt x="995578" y="30239"/>
                  </a:lnTo>
                  <a:lnTo>
                    <a:pt x="996429" y="27997"/>
                  </a:lnTo>
                  <a:lnTo>
                    <a:pt x="1002377" y="18156"/>
                  </a:lnTo>
                  <a:lnTo>
                    <a:pt x="1003232" y="17253"/>
                  </a:lnTo>
                  <a:lnTo>
                    <a:pt x="1004078" y="16261"/>
                  </a:lnTo>
                  <a:lnTo>
                    <a:pt x="1004929" y="15418"/>
                  </a:lnTo>
                  <a:lnTo>
                    <a:pt x="1005780" y="14528"/>
                  </a:lnTo>
                  <a:lnTo>
                    <a:pt x="1006631" y="13812"/>
                  </a:lnTo>
                  <a:lnTo>
                    <a:pt x="1007482" y="12956"/>
                  </a:lnTo>
                  <a:lnTo>
                    <a:pt x="1008329" y="12341"/>
                  </a:lnTo>
                  <a:lnTo>
                    <a:pt x="1009180" y="11701"/>
                  </a:lnTo>
                  <a:lnTo>
                    <a:pt x="1010030" y="10964"/>
                  </a:lnTo>
                  <a:lnTo>
                    <a:pt x="1010881" y="10408"/>
                  </a:lnTo>
                  <a:lnTo>
                    <a:pt x="1011732" y="10243"/>
                  </a:lnTo>
                  <a:lnTo>
                    <a:pt x="1012579" y="9701"/>
                  </a:lnTo>
                  <a:lnTo>
                    <a:pt x="1013430" y="9658"/>
                  </a:lnTo>
                  <a:lnTo>
                    <a:pt x="1014281" y="9773"/>
                  </a:lnTo>
                  <a:lnTo>
                    <a:pt x="1015132" y="9438"/>
                  </a:lnTo>
                  <a:lnTo>
                    <a:pt x="1015978" y="9082"/>
                  </a:lnTo>
                  <a:lnTo>
                    <a:pt x="1016829" y="9010"/>
                  </a:lnTo>
                  <a:lnTo>
                    <a:pt x="1017680" y="8700"/>
                  </a:lnTo>
                  <a:lnTo>
                    <a:pt x="1018535" y="8967"/>
                  </a:lnTo>
                  <a:lnTo>
                    <a:pt x="1019386" y="8768"/>
                  </a:lnTo>
                  <a:lnTo>
                    <a:pt x="1020233" y="8730"/>
                  </a:lnTo>
                  <a:lnTo>
                    <a:pt x="1021084" y="8611"/>
                  </a:lnTo>
                  <a:lnTo>
                    <a:pt x="1021935" y="8374"/>
                  </a:lnTo>
                  <a:lnTo>
                    <a:pt x="1022785" y="8633"/>
                  </a:lnTo>
                  <a:lnTo>
                    <a:pt x="1023632" y="8768"/>
                  </a:lnTo>
                  <a:lnTo>
                    <a:pt x="1024483" y="9078"/>
                  </a:lnTo>
                  <a:lnTo>
                    <a:pt x="1025334" y="9201"/>
                  </a:lnTo>
                  <a:lnTo>
                    <a:pt x="1030435" y="13163"/>
                  </a:lnTo>
                  <a:lnTo>
                    <a:pt x="1031282" y="14397"/>
                  </a:lnTo>
                  <a:lnTo>
                    <a:pt x="1032137" y="16291"/>
                  </a:lnTo>
                  <a:lnTo>
                    <a:pt x="1032984" y="18279"/>
                  </a:lnTo>
                  <a:lnTo>
                    <a:pt x="1033839" y="20296"/>
                  </a:lnTo>
                  <a:lnTo>
                    <a:pt x="1034685" y="21699"/>
                  </a:lnTo>
                  <a:lnTo>
                    <a:pt x="1035536" y="23725"/>
                  </a:lnTo>
                  <a:lnTo>
                    <a:pt x="1036387" y="25823"/>
                  </a:lnTo>
                  <a:lnTo>
                    <a:pt x="1037238" y="28217"/>
                  </a:lnTo>
                  <a:lnTo>
                    <a:pt x="1038089" y="30684"/>
                  </a:lnTo>
                  <a:lnTo>
                    <a:pt x="1038936" y="32934"/>
                  </a:lnTo>
                  <a:lnTo>
                    <a:pt x="1045739" y="55053"/>
                  </a:lnTo>
                  <a:lnTo>
                    <a:pt x="1046590" y="58283"/>
                  </a:lnTo>
                  <a:lnTo>
                    <a:pt x="1047440" y="61597"/>
                  </a:lnTo>
                  <a:lnTo>
                    <a:pt x="1048291" y="64852"/>
                  </a:lnTo>
                  <a:lnTo>
                    <a:pt x="1049138" y="68107"/>
                  </a:lnTo>
                  <a:lnTo>
                    <a:pt x="1049993" y="71557"/>
                  </a:lnTo>
                  <a:lnTo>
                    <a:pt x="1050840" y="75032"/>
                  </a:lnTo>
                  <a:lnTo>
                    <a:pt x="1051691" y="78579"/>
                  </a:lnTo>
                  <a:lnTo>
                    <a:pt x="1052542" y="82101"/>
                  </a:lnTo>
                  <a:lnTo>
                    <a:pt x="1053392" y="85733"/>
                  </a:lnTo>
                  <a:lnTo>
                    <a:pt x="1054239" y="89488"/>
                  </a:lnTo>
                  <a:lnTo>
                    <a:pt x="1055090" y="93269"/>
                  </a:lnTo>
                  <a:lnTo>
                    <a:pt x="1055941" y="97037"/>
                  </a:lnTo>
                  <a:lnTo>
                    <a:pt x="1056792" y="100940"/>
                  </a:lnTo>
                  <a:lnTo>
                    <a:pt x="1057643" y="104869"/>
                  </a:lnTo>
                  <a:lnTo>
                    <a:pt x="1058489" y="108730"/>
                  </a:lnTo>
                  <a:lnTo>
                    <a:pt x="1059340" y="112514"/>
                  </a:lnTo>
                  <a:lnTo>
                    <a:pt x="1060191" y="116481"/>
                  </a:lnTo>
                  <a:lnTo>
                    <a:pt x="1061042" y="120702"/>
                  </a:lnTo>
                  <a:lnTo>
                    <a:pt x="1061889" y="125055"/>
                  </a:lnTo>
                  <a:lnTo>
                    <a:pt x="1062744" y="129429"/>
                  </a:lnTo>
                  <a:lnTo>
                    <a:pt x="1063595" y="133777"/>
                  </a:lnTo>
                  <a:lnTo>
                    <a:pt x="1064441" y="138376"/>
                  </a:lnTo>
                  <a:lnTo>
                    <a:pt x="1065297" y="142995"/>
                  </a:lnTo>
                  <a:lnTo>
                    <a:pt x="1066143" y="147513"/>
                  </a:lnTo>
                  <a:lnTo>
                    <a:pt x="1066994" y="152213"/>
                  </a:lnTo>
                  <a:lnTo>
                    <a:pt x="1067845" y="156663"/>
                  </a:lnTo>
                  <a:lnTo>
                    <a:pt x="1068696" y="160948"/>
                  </a:lnTo>
                  <a:lnTo>
                    <a:pt x="1069547" y="165131"/>
                  </a:lnTo>
                  <a:lnTo>
                    <a:pt x="1070394" y="169602"/>
                  </a:lnTo>
                  <a:lnTo>
                    <a:pt x="1071244" y="172667"/>
                  </a:lnTo>
                  <a:lnTo>
                    <a:pt x="1072095" y="177413"/>
                  </a:lnTo>
                  <a:lnTo>
                    <a:pt x="1072946" y="180567"/>
                  </a:lnTo>
                  <a:lnTo>
                    <a:pt x="1077197" y="205970"/>
                  </a:lnTo>
                  <a:lnTo>
                    <a:pt x="1078043" y="211272"/>
                  </a:lnTo>
                  <a:lnTo>
                    <a:pt x="1078898" y="215989"/>
                  </a:lnTo>
                  <a:lnTo>
                    <a:pt x="1079745" y="219058"/>
                  </a:lnTo>
                  <a:lnTo>
                    <a:pt x="1080596" y="223194"/>
                  </a:lnTo>
                  <a:lnTo>
                    <a:pt x="1081447" y="227500"/>
                  </a:lnTo>
                  <a:lnTo>
                    <a:pt x="1082298" y="232209"/>
                  </a:lnTo>
                  <a:lnTo>
                    <a:pt x="1083149" y="237549"/>
                  </a:lnTo>
                  <a:lnTo>
                    <a:pt x="1083999" y="243279"/>
                  </a:lnTo>
                  <a:lnTo>
                    <a:pt x="1084846" y="248865"/>
                  </a:lnTo>
                  <a:lnTo>
                    <a:pt x="1085697" y="252319"/>
                  </a:lnTo>
                  <a:lnTo>
                    <a:pt x="1086548" y="257375"/>
                  </a:lnTo>
                  <a:lnTo>
                    <a:pt x="1087399" y="260553"/>
                  </a:lnTo>
                  <a:lnTo>
                    <a:pt x="1092496" y="289131"/>
                  </a:lnTo>
                  <a:lnTo>
                    <a:pt x="1093347" y="294035"/>
                  </a:lnTo>
                  <a:lnTo>
                    <a:pt x="1094202" y="298515"/>
                  </a:lnTo>
                  <a:lnTo>
                    <a:pt x="1095048" y="304452"/>
                  </a:lnTo>
                  <a:lnTo>
                    <a:pt x="1095904" y="307695"/>
                  </a:lnTo>
                  <a:lnTo>
                    <a:pt x="1096750" y="311428"/>
                  </a:lnTo>
                  <a:lnTo>
                    <a:pt x="1097601" y="313903"/>
                  </a:lnTo>
                  <a:lnTo>
                    <a:pt x="1098452" y="318239"/>
                  </a:lnTo>
                  <a:lnTo>
                    <a:pt x="1099303" y="322583"/>
                  </a:lnTo>
                  <a:lnTo>
                    <a:pt x="1100150" y="326970"/>
                  </a:lnTo>
                  <a:lnTo>
                    <a:pt x="1101001" y="331704"/>
                  </a:lnTo>
                  <a:lnTo>
                    <a:pt x="1101851" y="336607"/>
                  </a:lnTo>
                  <a:lnTo>
                    <a:pt x="1102702" y="340829"/>
                  </a:lnTo>
                  <a:lnTo>
                    <a:pt x="1103553" y="347020"/>
                  </a:lnTo>
                  <a:lnTo>
                    <a:pt x="1104400" y="351695"/>
                  </a:lnTo>
                  <a:lnTo>
                    <a:pt x="1105251" y="355878"/>
                  </a:lnTo>
                  <a:lnTo>
                    <a:pt x="1106102" y="359862"/>
                  </a:lnTo>
                  <a:lnTo>
                    <a:pt x="1106953" y="364367"/>
                  </a:lnTo>
                  <a:lnTo>
                    <a:pt x="1107799" y="367601"/>
                  </a:lnTo>
                  <a:lnTo>
                    <a:pt x="1108650" y="372560"/>
                  </a:lnTo>
                  <a:lnTo>
                    <a:pt x="1109501" y="377518"/>
                  </a:lnTo>
                  <a:lnTo>
                    <a:pt x="1110356" y="382485"/>
                  </a:lnTo>
                  <a:lnTo>
                    <a:pt x="1111207" y="386622"/>
                  </a:lnTo>
                  <a:lnTo>
                    <a:pt x="1112054" y="390496"/>
                  </a:lnTo>
                  <a:lnTo>
                    <a:pt x="1112905" y="394895"/>
                  </a:lnTo>
                  <a:lnTo>
                    <a:pt x="1113756" y="400587"/>
                  </a:lnTo>
                  <a:lnTo>
                    <a:pt x="1114606" y="403719"/>
                  </a:lnTo>
                  <a:lnTo>
                    <a:pt x="1115453" y="408478"/>
                  </a:lnTo>
                  <a:lnTo>
                    <a:pt x="1116304" y="413954"/>
                  </a:lnTo>
                  <a:lnTo>
                    <a:pt x="1117155" y="417586"/>
                  </a:lnTo>
                  <a:lnTo>
                    <a:pt x="1118006" y="422829"/>
                  </a:lnTo>
                  <a:lnTo>
                    <a:pt x="1118857" y="425833"/>
                  </a:lnTo>
                  <a:lnTo>
                    <a:pt x="1119703" y="430156"/>
                  </a:lnTo>
                  <a:lnTo>
                    <a:pt x="1120554" y="433954"/>
                  </a:lnTo>
                  <a:lnTo>
                    <a:pt x="1121405" y="437615"/>
                  </a:lnTo>
                  <a:lnTo>
                    <a:pt x="1122256" y="441985"/>
                  </a:lnTo>
                  <a:lnTo>
                    <a:pt x="1123107" y="446672"/>
                  </a:lnTo>
                  <a:lnTo>
                    <a:pt x="1123954" y="450932"/>
                  </a:lnTo>
                  <a:lnTo>
                    <a:pt x="1124809" y="455106"/>
                  </a:lnTo>
                  <a:lnTo>
                    <a:pt x="1125655" y="457832"/>
                  </a:lnTo>
                  <a:lnTo>
                    <a:pt x="1126506" y="461947"/>
                  </a:lnTo>
                  <a:lnTo>
                    <a:pt x="1127357" y="465918"/>
                  </a:lnTo>
                  <a:lnTo>
                    <a:pt x="1128208" y="468656"/>
                  </a:lnTo>
                  <a:lnTo>
                    <a:pt x="1129059" y="472618"/>
                  </a:lnTo>
                  <a:lnTo>
                    <a:pt x="1129910" y="475394"/>
                  </a:lnTo>
                  <a:lnTo>
                    <a:pt x="1130757" y="479645"/>
                  </a:lnTo>
                  <a:lnTo>
                    <a:pt x="1131608" y="483693"/>
                  </a:lnTo>
                  <a:lnTo>
                    <a:pt x="1132458" y="488134"/>
                  </a:lnTo>
                  <a:lnTo>
                    <a:pt x="1133309" y="490423"/>
                  </a:lnTo>
                  <a:lnTo>
                    <a:pt x="1134160" y="494318"/>
                  </a:lnTo>
                  <a:lnTo>
                    <a:pt x="1135007" y="497768"/>
                  </a:lnTo>
                  <a:lnTo>
                    <a:pt x="1135858" y="501552"/>
                  </a:lnTo>
                  <a:lnTo>
                    <a:pt x="1136709" y="505291"/>
                  </a:lnTo>
                  <a:lnTo>
                    <a:pt x="1137560" y="508122"/>
                  </a:lnTo>
                  <a:lnTo>
                    <a:pt x="1138410" y="511203"/>
                  </a:lnTo>
                  <a:lnTo>
                    <a:pt x="1139261" y="515157"/>
                  </a:lnTo>
                  <a:lnTo>
                    <a:pt x="1140112" y="517013"/>
                  </a:lnTo>
                  <a:lnTo>
                    <a:pt x="1140963" y="519548"/>
                  </a:lnTo>
                  <a:lnTo>
                    <a:pt x="1141810" y="522832"/>
                  </a:lnTo>
                  <a:lnTo>
                    <a:pt x="1142661" y="526621"/>
                  </a:lnTo>
                  <a:lnTo>
                    <a:pt x="1143512" y="529401"/>
                  </a:lnTo>
                  <a:lnTo>
                    <a:pt x="1144363" y="532800"/>
                  </a:lnTo>
                  <a:lnTo>
                    <a:pt x="1145213" y="535759"/>
                  </a:lnTo>
                  <a:lnTo>
                    <a:pt x="1146060" y="538865"/>
                  </a:lnTo>
                  <a:lnTo>
                    <a:pt x="1146911" y="542434"/>
                  </a:lnTo>
                  <a:lnTo>
                    <a:pt x="1147762" y="545676"/>
                  </a:lnTo>
                  <a:lnTo>
                    <a:pt x="1148613" y="549694"/>
                  </a:lnTo>
                  <a:lnTo>
                    <a:pt x="1149464" y="553559"/>
                  </a:lnTo>
                  <a:lnTo>
                    <a:pt x="1150310" y="557386"/>
                  </a:lnTo>
                  <a:lnTo>
                    <a:pt x="1151161" y="559331"/>
                  </a:lnTo>
                  <a:lnTo>
                    <a:pt x="1152012" y="560666"/>
                  </a:lnTo>
                  <a:lnTo>
                    <a:pt x="1152863" y="563493"/>
                  </a:lnTo>
                  <a:lnTo>
                    <a:pt x="1157113" y="575135"/>
                  </a:lnTo>
                  <a:lnTo>
                    <a:pt x="1157964" y="577369"/>
                  </a:lnTo>
                  <a:lnTo>
                    <a:pt x="1163065" y="587108"/>
                  </a:lnTo>
                  <a:lnTo>
                    <a:pt x="1163916" y="588244"/>
                  </a:lnTo>
                  <a:lnTo>
                    <a:pt x="1164767" y="589617"/>
                  </a:lnTo>
                  <a:lnTo>
                    <a:pt x="1165614" y="590528"/>
                  </a:lnTo>
                  <a:lnTo>
                    <a:pt x="1166465" y="592622"/>
                  </a:lnTo>
                  <a:lnTo>
                    <a:pt x="1167316" y="594000"/>
                  </a:lnTo>
                  <a:lnTo>
                    <a:pt x="1168167" y="595479"/>
                  </a:lnTo>
                  <a:lnTo>
                    <a:pt x="1169017" y="596377"/>
                  </a:lnTo>
                  <a:lnTo>
                    <a:pt x="1169868" y="596462"/>
                  </a:lnTo>
                  <a:lnTo>
                    <a:pt x="1170715" y="596568"/>
                  </a:lnTo>
                  <a:lnTo>
                    <a:pt x="1171570" y="596547"/>
                  </a:lnTo>
                  <a:lnTo>
                    <a:pt x="1172417" y="597500"/>
                  </a:lnTo>
                  <a:lnTo>
                    <a:pt x="1173268" y="598267"/>
                  </a:lnTo>
                  <a:lnTo>
                    <a:pt x="1174119" y="598517"/>
                  </a:lnTo>
                  <a:lnTo>
                    <a:pt x="1174970" y="598462"/>
                  </a:lnTo>
                  <a:lnTo>
                    <a:pt x="1175820" y="598581"/>
                  </a:lnTo>
                  <a:lnTo>
                    <a:pt x="1176667" y="598551"/>
                  </a:lnTo>
                  <a:lnTo>
                    <a:pt x="1177518" y="598967"/>
                  </a:lnTo>
                  <a:lnTo>
                    <a:pt x="1178369" y="599653"/>
                  </a:lnTo>
                  <a:lnTo>
                    <a:pt x="1179220" y="599543"/>
                  </a:lnTo>
                  <a:lnTo>
                    <a:pt x="1180071" y="599357"/>
                  </a:lnTo>
                  <a:lnTo>
                    <a:pt x="1180917" y="599560"/>
                  </a:lnTo>
                  <a:lnTo>
                    <a:pt x="1181768" y="599420"/>
                  </a:lnTo>
                  <a:lnTo>
                    <a:pt x="1182619" y="599115"/>
                  </a:lnTo>
                  <a:lnTo>
                    <a:pt x="1183470" y="599115"/>
                  </a:lnTo>
                  <a:lnTo>
                    <a:pt x="1184317" y="599318"/>
                  </a:lnTo>
                  <a:lnTo>
                    <a:pt x="1185168" y="599340"/>
                  </a:lnTo>
                  <a:lnTo>
                    <a:pt x="1186023" y="599268"/>
                  </a:lnTo>
                  <a:lnTo>
                    <a:pt x="1186874" y="598941"/>
                  </a:lnTo>
                  <a:lnTo>
                    <a:pt x="1187725" y="598585"/>
                  </a:lnTo>
                  <a:lnTo>
                    <a:pt x="1188571" y="598517"/>
                  </a:lnTo>
                  <a:lnTo>
                    <a:pt x="1189422" y="598517"/>
                  </a:lnTo>
                  <a:lnTo>
                    <a:pt x="1190273" y="598361"/>
                  </a:lnTo>
                  <a:lnTo>
                    <a:pt x="1195374" y="589321"/>
                  </a:lnTo>
                  <a:lnTo>
                    <a:pt x="1196221" y="587172"/>
                  </a:lnTo>
                  <a:lnTo>
                    <a:pt x="1197072" y="583858"/>
                  </a:lnTo>
                  <a:lnTo>
                    <a:pt x="1197923" y="581624"/>
                  </a:lnTo>
                  <a:lnTo>
                    <a:pt x="1198774" y="578861"/>
                  </a:lnTo>
                  <a:lnTo>
                    <a:pt x="1199620" y="576237"/>
                  </a:lnTo>
                  <a:lnTo>
                    <a:pt x="1200475" y="573978"/>
                  </a:lnTo>
                  <a:lnTo>
                    <a:pt x="1201322" y="572478"/>
                  </a:lnTo>
                  <a:lnTo>
                    <a:pt x="1202177" y="569516"/>
                  </a:lnTo>
                  <a:lnTo>
                    <a:pt x="1203028" y="565748"/>
                  </a:lnTo>
                  <a:lnTo>
                    <a:pt x="1203875" y="561476"/>
                  </a:lnTo>
                  <a:lnTo>
                    <a:pt x="1204726" y="557742"/>
                  </a:lnTo>
                  <a:lnTo>
                    <a:pt x="1205577" y="554813"/>
                  </a:lnTo>
                  <a:lnTo>
                    <a:pt x="1206427" y="552491"/>
                  </a:lnTo>
                  <a:lnTo>
                    <a:pt x="1207274" y="550181"/>
                  </a:lnTo>
                  <a:lnTo>
                    <a:pt x="1208125" y="546600"/>
                  </a:lnTo>
                  <a:lnTo>
                    <a:pt x="1212375" y="528825"/>
                  </a:lnTo>
                  <a:lnTo>
                    <a:pt x="1213226" y="524909"/>
                  </a:lnTo>
                  <a:lnTo>
                    <a:pt x="1214077" y="521260"/>
                  </a:lnTo>
                  <a:lnTo>
                    <a:pt x="1214928" y="516890"/>
                  </a:lnTo>
                  <a:lnTo>
                    <a:pt x="1215779" y="513415"/>
                  </a:lnTo>
                  <a:lnTo>
                    <a:pt x="1216626" y="508062"/>
                  </a:lnTo>
                  <a:lnTo>
                    <a:pt x="1217481" y="504947"/>
                  </a:lnTo>
                  <a:lnTo>
                    <a:pt x="1218327" y="500345"/>
                  </a:lnTo>
                  <a:lnTo>
                    <a:pt x="1219178" y="496827"/>
                  </a:lnTo>
                  <a:lnTo>
                    <a:pt x="1220029" y="492334"/>
                  </a:lnTo>
                  <a:lnTo>
                    <a:pt x="1220880" y="487579"/>
                  </a:lnTo>
                  <a:lnTo>
                    <a:pt x="1221731" y="483532"/>
                  </a:lnTo>
                  <a:lnTo>
                    <a:pt x="1222578" y="479768"/>
                  </a:lnTo>
                  <a:lnTo>
                    <a:pt x="1223429" y="475479"/>
                  </a:lnTo>
                  <a:lnTo>
                    <a:pt x="1224279" y="470610"/>
                  </a:lnTo>
                  <a:lnTo>
                    <a:pt x="1225130" y="464803"/>
                  </a:lnTo>
                  <a:lnTo>
                    <a:pt x="1225977" y="459633"/>
                  </a:lnTo>
                  <a:lnTo>
                    <a:pt x="1226828" y="455615"/>
                  </a:lnTo>
                  <a:lnTo>
                    <a:pt x="1227679" y="452055"/>
                  </a:lnTo>
                  <a:lnTo>
                    <a:pt x="1228530" y="448258"/>
                  </a:lnTo>
                  <a:lnTo>
                    <a:pt x="1229381" y="444524"/>
                  </a:lnTo>
                  <a:lnTo>
                    <a:pt x="1230227" y="441349"/>
                  </a:lnTo>
                  <a:lnTo>
                    <a:pt x="1231082" y="435780"/>
                  </a:lnTo>
                  <a:lnTo>
                    <a:pt x="1231929" y="430241"/>
                  </a:lnTo>
                  <a:lnTo>
                    <a:pt x="1232780" y="425117"/>
                  </a:lnTo>
                  <a:lnTo>
                    <a:pt x="1233635" y="420972"/>
                  </a:lnTo>
                  <a:lnTo>
                    <a:pt x="1234482" y="415874"/>
                  </a:lnTo>
                  <a:lnTo>
                    <a:pt x="1235333" y="410966"/>
                  </a:lnTo>
                  <a:lnTo>
                    <a:pt x="1236184" y="405550"/>
                  </a:lnTo>
                  <a:lnTo>
                    <a:pt x="1237034" y="400413"/>
                  </a:lnTo>
                  <a:lnTo>
                    <a:pt x="1237881" y="395844"/>
                  </a:lnTo>
                  <a:lnTo>
                    <a:pt x="1238732" y="391127"/>
                  </a:lnTo>
                  <a:lnTo>
                    <a:pt x="1239583" y="386325"/>
                  </a:lnTo>
                  <a:lnTo>
                    <a:pt x="1240434" y="382939"/>
                  </a:lnTo>
                  <a:lnTo>
                    <a:pt x="1241285" y="377730"/>
                  </a:lnTo>
                  <a:lnTo>
                    <a:pt x="1242131" y="372500"/>
                  </a:lnTo>
                  <a:lnTo>
                    <a:pt x="1242982" y="367275"/>
                  </a:lnTo>
                  <a:lnTo>
                    <a:pt x="1243833" y="362261"/>
                  </a:lnTo>
                  <a:lnTo>
                    <a:pt x="1244684" y="357095"/>
                  </a:lnTo>
                  <a:lnTo>
                    <a:pt x="1245531" y="351767"/>
                  </a:lnTo>
                  <a:lnTo>
                    <a:pt x="1246386" y="346453"/>
                  </a:lnTo>
                  <a:lnTo>
                    <a:pt x="1247233" y="341138"/>
                  </a:lnTo>
                  <a:lnTo>
                    <a:pt x="1248083" y="335700"/>
                  </a:lnTo>
                  <a:lnTo>
                    <a:pt x="1248934" y="330627"/>
                  </a:lnTo>
                  <a:lnTo>
                    <a:pt x="1249785" y="325431"/>
                  </a:lnTo>
                  <a:lnTo>
                    <a:pt x="1250636" y="322142"/>
                  </a:lnTo>
                  <a:lnTo>
                    <a:pt x="1251487" y="318413"/>
                  </a:lnTo>
                  <a:lnTo>
                    <a:pt x="1252338" y="313221"/>
                  </a:lnTo>
                  <a:lnTo>
                    <a:pt x="1253185" y="308233"/>
                  </a:lnTo>
                  <a:lnTo>
                    <a:pt x="1254036" y="303003"/>
                  </a:lnTo>
                  <a:lnTo>
                    <a:pt x="1254886" y="298231"/>
                  </a:lnTo>
                  <a:lnTo>
                    <a:pt x="1255737" y="293416"/>
                  </a:lnTo>
                  <a:lnTo>
                    <a:pt x="1256588" y="288458"/>
                  </a:lnTo>
                  <a:lnTo>
                    <a:pt x="1257435" y="283639"/>
                  </a:lnTo>
                  <a:lnTo>
                    <a:pt x="1258286" y="276574"/>
                  </a:lnTo>
                  <a:lnTo>
                    <a:pt x="1259137" y="273264"/>
                  </a:lnTo>
                  <a:lnTo>
                    <a:pt x="1259988" y="266241"/>
                  </a:lnTo>
                  <a:lnTo>
                    <a:pt x="1260838" y="262851"/>
                  </a:lnTo>
                  <a:lnTo>
                    <a:pt x="1261685" y="259155"/>
                  </a:lnTo>
                  <a:lnTo>
                    <a:pt x="1262540" y="253895"/>
                  </a:lnTo>
                  <a:lnTo>
                    <a:pt x="1263387" y="248695"/>
                  </a:lnTo>
                  <a:lnTo>
                    <a:pt x="1264242" y="244474"/>
                  </a:lnTo>
                  <a:lnTo>
                    <a:pt x="1265089" y="239935"/>
                  </a:lnTo>
                  <a:lnTo>
                    <a:pt x="1265940" y="235875"/>
                  </a:lnTo>
                  <a:lnTo>
                    <a:pt x="1266791" y="230980"/>
                  </a:lnTo>
                  <a:lnTo>
                    <a:pt x="1267641" y="226059"/>
                  </a:lnTo>
                  <a:lnTo>
                    <a:pt x="1268488" y="220901"/>
                  </a:lnTo>
                  <a:lnTo>
                    <a:pt x="1269339" y="216167"/>
                  </a:lnTo>
                  <a:lnTo>
                    <a:pt x="1270190" y="211234"/>
                  </a:lnTo>
                  <a:lnTo>
                    <a:pt x="1271041" y="206869"/>
                  </a:lnTo>
                  <a:lnTo>
                    <a:pt x="1271892" y="202359"/>
                  </a:lnTo>
                  <a:lnTo>
                    <a:pt x="1272738" y="199282"/>
                  </a:lnTo>
                  <a:lnTo>
                    <a:pt x="1273589" y="194981"/>
                  </a:lnTo>
                  <a:lnTo>
                    <a:pt x="1274440" y="190022"/>
                  </a:lnTo>
                  <a:lnTo>
                    <a:pt x="1275291" y="184932"/>
                  </a:lnTo>
                  <a:lnTo>
                    <a:pt x="1276138" y="180066"/>
                  </a:lnTo>
                  <a:lnTo>
                    <a:pt x="1276989" y="175608"/>
                  </a:lnTo>
                  <a:lnTo>
                    <a:pt x="1277844" y="171514"/>
                  </a:lnTo>
                  <a:lnTo>
                    <a:pt x="1278695" y="167861"/>
                  </a:lnTo>
                  <a:lnTo>
                    <a:pt x="1279546" y="164483"/>
                  </a:lnTo>
                  <a:lnTo>
                    <a:pt x="1280392" y="161101"/>
                  </a:lnTo>
                  <a:lnTo>
                    <a:pt x="1281243" y="157591"/>
                  </a:lnTo>
                  <a:lnTo>
                    <a:pt x="1282094" y="153730"/>
                  </a:lnTo>
                  <a:lnTo>
                    <a:pt x="1282945" y="149675"/>
                  </a:lnTo>
                  <a:lnTo>
                    <a:pt x="1283792" y="145419"/>
                  </a:lnTo>
                  <a:lnTo>
                    <a:pt x="1284643" y="144237"/>
                  </a:lnTo>
                  <a:lnTo>
                    <a:pt x="1285493" y="141546"/>
                  </a:lnTo>
                  <a:lnTo>
                    <a:pt x="1286344" y="138028"/>
                  </a:lnTo>
                  <a:lnTo>
                    <a:pt x="1287195" y="132434"/>
                  </a:lnTo>
                  <a:lnTo>
                    <a:pt x="1288042" y="130137"/>
                  </a:lnTo>
                  <a:lnTo>
                    <a:pt x="1295696" y="98181"/>
                  </a:lnTo>
                  <a:lnTo>
                    <a:pt x="1296547" y="93260"/>
                  </a:lnTo>
                  <a:lnTo>
                    <a:pt x="1297398" y="89319"/>
                  </a:lnTo>
                  <a:lnTo>
                    <a:pt x="1298248" y="86111"/>
                  </a:lnTo>
                  <a:lnTo>
                    <a:pt x="1299095" y="84076"/>
                  </a:lnTo>
                  <a:lnTo>
                    <a:pt x="1299946" y="81588"/>
                  </a:lnTo>
                  <a:lnTo>
                    <a:pt x="1305047" y="64509"/>
                  </a:lnTo>
                  <a:lnTo>
                    <a:pt x="1305898" y="61478"/>
                  </a:lnTo>
                  <a:lnTo>
                    <a:pt x="1306749" y="58211"/>
                  </a:lnTo>
                  <a:lnTo>
                    <a:pt x="1307596" y="55214"/>
                  </a:lnTo>
                  <a:lnTo>
                    <a:pt x="1308451" y="52468"/>
                  </a:lnTo>
                  <a:lnTo>
                    <a:pt x="1309302" y="50684"/>
                  </a:lnTo>
                  <a:lnTo>
                    <a:pt x="1310148" y="47988"/>
                  </a:lnTo>
                  <a:lnTo>
                    <a:pt x="1310999" y="46318"/>
                  </a:lnTo>
                  <a:lnTo>
                    <a:pt x="1311850" y="44081"/>
                  </a:lnTo>
                  <a:lnTo>
                    <a:pt x="1312701" y="42233"/>
                  </a:lnTo>
                  <a:lnTo>
                    <a:pt x="1313552" y="40398"/>
                  </a:lnTo>
                  <a:lnTo>
                    <a:pt x="1314399" y="38995"/>
                  </a:lnTo>
                  <a:lnTo>
                    <a:pt x="1315250" y="37410"/>
                  </a:lnTo>
                  <a:lnTo>
                    <a:pt x="1316100" y="35642"/>
                  </a:lnTo>
                  <a:lnTo>
                    <a:pt x="1316951" y="33718"/>
                  </a:lnTo>
                  <a:lnTo>
                    <a:pt x="1317802" y="30811"/>
                  </a:lnTo>
                  <a:lnTo>
                    <a:pt x="1318649" y="28336"/>
                  </a:lnTo>
                  <a:lnTo>
                    <a:pt x="1319500" y="26696"/>
                  </a:lnTo>
                  <a:lnTo>
                    <a:pt x="1320351" y="25145"/>
                  </a:lnTo>
                  <a:lnTo>
                    <a:pt x="1321202" y="23004"/>
                  </a:lnTo>
                  <a:lnTo>
                    <a:pt x="1322052" y="21801"/>
                  </a:lnTo>
                  <a:lnTo>
                    <a:pt x="1322899" y="19982"/>
                  </a:lnTo>
                  <a:lnTo>
                    <a:pt x="1323754" y="18719"/>
                  </a:lnTo>
                  <a:lnTo>
                    <a:pt x="1324601" y="17605"/>
                  </a:lnTo>
                  <a:lnTo>
                    <a:pt x="1325452" y="16609"/>
                  </a:lnTo>
                  <a:lnTo>
                    <a:pt x="1326303" y="15914"/>
                  </a:lnTo>
                  <a:lnTo>
                    <a:pt x="1327154" y="15520"/>
                  </a:lnTo>
                  <a:lnTo>
                    <a:pt x="1328005" y="14867"/>
                  </a:lnTo>
                  <a:lnTo>
                    <a:pt x="1328855" y="14206"/>
                  </a:lnTo>
                  <a:lnTo>
                    <a:pt x="1329702" y="13426"/>
                  </a:lnTo>
                  <a:lnTo>
                    <a:pt x="1330553" y="12574"/>
                  </a:lnTo>
                  <a:lnTo>
                    <a:pt x="1331404" y="11811"/>
                  </a:lnTo>
                  <a:lnTo>
                    <a:pt x="1332255" y="10913"/>
                  </a:lnTo>
                  <a:lnTo>
                    <a:pt x="1333106" y="10175"/>
                  </a:lnTo>
                  <a:lnTo>
                    <a:pt x="1333952" y="9930"/>
                  </a:lnTo>
                  <a:lnTo>
                    <a:pt x="1334803" y="9641"/>
                  </a:lnTo>
                  <a:lnTo>
                    <a:pt x="1335654" y="9620"/>
                  </a:lnTo>
                  <a:lnTo>
                    <a:pt x="1336505" y="9569"/>
                  </a:lnTo>
                  <a:lnTo>
                    <a:pt x="1337356" y="9552"/>
                  </a:lnTo>
                  <a:lnTo>
                    <a:pt x="1338207" y="9790"/>
                  </a:lnTo>
                  <a:lnTo>
                    <a:pt x="1339054" y="9590"/>
                  </a:lnTo>
                  <a:lnTo>
                    <a:pt x="1339904" y="9485"/>
                  </a:lnTo>
                  <a:lnTo>
                    <a:pt x="1340755" y="9239"/>
                  </a:lnTo>
                  <a:lnTo>
                    <a:pt x="1341606" y="8955"/>
                  </a:lnTo>
                  <a:lnTo>
                    <a:pt x="1342457" y="8955"/>
                  </a:lnTo>
                  <a:lnTo>
                    <a:pt x="1343308" y="9073"/>
                  </a:lnTo>
                  <a:lnTo>
                    <a:pt x="1344159" y="8955"/>
                  </a:lnTo>
                  <a:lnTo>
                    <a:pt x="1345006" y="9150"/>
                  </a:lnTo>
                  <a:lnTo>
                    <a:pt x="1345857" y="8925"/>
                  </a:lnTo>
                  <a:lnTo>
                    <a:pt x="1346707" y="8972"/>
                  </a:lnTo>
                  <a:lnTo>
                    <a:pt x="1347558" y="8781"/>
                  </a:lnTo>
                  <a:lnTo>
                    <a:pt x="1348409" y="8650"/>
                  </a:lnTo>
                  <a:lnTo>
                    <a:pt x="1349256" y="8489"/>
                  </a:lnTo>
                  <a:lnTo>
                    <a:pt x="1350107" y="8544"/>
                  </a:lnTo>
                  <a:lnTo>
                    <a:pt x="1350958" y="8472"/>
                  </a:lnTo>
                  <a:lnTo>
                    <a:pt x="1351809" y="8510"/>
                  </a:lnTo>
                  <a:lnTo>
                    <a:pt x="1352659" y="8336"/>
                  </a:lnTo>
                  <a:lnTo>
                    <a:pt x="1353510" y="8573"/>
                  </a:lnTo>
                  <a:lnTo>
                    <a:pt x="1354357" y="8450"/>
                  </a:lnTo>
                  <a:lnTo>
                    <a:pt x="1355212" y="8459"/>
                  </a:lnTo>
                  <a:lnTo>
                    <a:pt x="1356059" y="8510"/>
                  </a:lnTo>
                  <a:lnTo>
                    <a:pt x="1356910" y="8611"/>
                  </a:lnTo>
                  <a:lnTo>
                    <a:pt x="1357761" y="8552"/>
                  </a:lnTo>
                  <a:lnTo>
                    <a:pt x="1358612" y="8374"/>
                  </a:lnTo>
                  <a:lnTo>
                    <a:pt x="1359462" y="8141"/>
                  </a:lnTo>
                  <a:lnTo>
                    <a:pt x="1360309" y="8268"/>
                  </a:lnTo>
                  <a:lnTo>
                    <a:pt x="1361160" y="8489"/>
                  </a:lnTo>
                  <a:lnTo>
                    <a:pt x="1362011" y="8446"/>
                  </a:lnTo>
                  <a:lnTo>
                    <a:pt x="1362862" y="8306"/>
                  </a:lnTo>
                  <a:lnTo>
                    <a:pt x="1363713" y="8179"/>
                  </a:lnTo>
                  <a:lnTo>
                    <a:pt x="1364559" y="8077"/>
                  </a:lnTo>
                  <a:lnTo>
                    <a:pt x="1365410" y="8014"/>
                  </a:lnTo>
                  <a:lnTo>
                    <a:pt x="1366261" y="7980"/>
                  </a:lnTo>
                  <a:lnTo>
                    <a:pt x="1367112" y="8031"/>
                  </a:lnTo>
                  <a:lnTo>
                    <a:pt x="1367963" y="7988"/>
                  </a:lnTo>
                  <a:lnTo>
                    <a:pt x="1368810" y="7849"/>
                  </a:lnTo>
                  <a:lnTo>
                    <a:pt x="1369661" y="7971"/>
                  </a:lnTo>
                  <a:lnTo>
                    <a:pt x="1370516" y="7823"/>
                  </a:lnTo>
                  <a:lnTo>
                    <a:pt x="1371362" y="8052"/>
                  </a:lnTo>
                  <a:lnTo>
                    <a:pt x="1372213" y="8120"/>
                  </a:lnTo>
                  <a:lnTo>
                    <a:pt x="1373064" y="8010"/>
                  </a:lnTo>
                  <a:lnTo>
                    <a:pt x="1373915" y="7963"/>
                  </a:lnTo>
                  <a:lnTo>
                    <a:pt x="1374766" y="7802"/>
                  </a:lnTo>
                  <a:lnTo>
                    <a:pt x="1375613" y="7882"/>
                  </a:lnTo>
                  <a:lnTo>
                    <a:pt x="1376464" y="7908"/>
                  </a:lnTo>
                  <a:lnTo>
                    <a:pt x="1377314" y="7772"/>
                  </a:lnTo>
                  <a:lnTo>
                    <a:pt x="1378165" y="7997"/>
                  </a:lnTo>
                  <a:lnTo>
                    <a:pt x="1379016" y="8090"/>
                  </a:lnTo>
                  <a:lnTo>
                    <a:pt x="1379863" y="8069"/>
                  </a:lnTo>
                  <a:lnTo>
                    <a:pt x="1380714" y="8158"/>
                  </a:lnTo>
                  <a:lnTo>
                    <a:pt x="1381565" y="8243"/>
                  </a:lnTo>
                  <a:lnTo>
                    <a:pt x="1382416" y="8052"/>
                  </a:lnTo>
                  <a:lnTo>
                    <a:pt x="1383262" y="7988"/>
                  </a:lnTo>
                  <a:lnTo>
                    <a:pt x="1384117" y="8387"/>
                  </a:lnTo>
                  <a:lnTo>
                    <a:pt x="1384964" y="8018"/>
                  </a:lnTo>
                  <a:lnTo>
                    <a:pt x="1385819" y="8179"/>
                  </a:lnTo>
                  <a:lnTo>
                    <a:pt x="1386666" y="8319"/>
                  </a:lnTo>
                  <a:lnTo>
                    <a:pt x="1387517" y="8222"/>
                  </a:lnTo>
                  <a:lnTo>
                    <a:pt x="1388368" y="8209"/>
                  </a:lnTo>
                  <a:lnTo>
                    <a:pt x="1389219" y="8222"/>
                  </a:lnTo>
                  <a:lnTo>
                    <a:pt x="1390069" y="8200"/>
                  </a:lnTo>
                  <a:lnTo>
                    <a:pt x="1390916" y="8234"/>
                  </a:lnTo>
                  <a:lnTo>
                    <a:pt x="1391767" y="8306"/>
                  </a:lnTo>
                  <a:lnTo>
                    <a:pt x="1392618" y="8128"/>
                  </a:lnTo>
                  <a:lnTo>
                    <a:pt x="1393469" y="8175"/>
                  </a:lnTo>
                  <a:lnTo>
                    <a:pt x="1394320" y="8010"/>
                  </a:lnTo>
                  <a:lnTo>
                    <a:pt x="1395166" y="8205"/>
                  </a:lnTo>
                  <a:lnTo>
                    <a:pt x="1396017" y="8222"/>
                  </a:lnTo>
                  <a:lnTo>
                    <a:pt x="1396868" y="8082"/>
                  </a:lnTo>
                  <a:lnTo>
                    <a:pt x="1397719" y="7866"/>
                  </a:lnTo>
                  <a:lnTo>
                    <a:pt x="1398570" y="7840"/>
                  </a:lnTo>
                  <a:lnTo>
                    <a:pt x="1399417" y="7980"/>
                  </a:lnTo>
                  <a:lnTo>
                    <a:pt x="1400268" y="8065"/>
                  </a:lnTo>
                  <a:lnTo>
                    <a:pt x="1401123" y="8298"/>
                  </a:lnTo>
                  <a:lnTo>
                    <a:pt x="1401974" y="8531"/>
                  </a:lnTo>
                  <a:lnTo>
                    <a:pt x="1402820" y="8539"/>
                  </a:lnTo>
                  <a:lnTo>
                    <a:pt x="1403671" y="8764"/>
                  </a:lnTo>
                  <a:lnTo>
                    <a:pt x="1404522" y="8599"/>
                  </a:lnTo>
                  <a:lnTo>
                    <a:pt x="1405373" y="8565"/>
                  </a:lnTo>
                  <a:lnTo>
                    <a:pt x="1406220" y="8819"/>
                  </a:lnTo>
                  <a:lnTo>
                    <a:pt x="1407071" y="8713"/>
                  </a:lnTo>
                  <a:lnTo>
                    <a:pt x="1407921" y="8836"/>
                  </a:lnTo>
                  <a:lnTo>
                    <a:pt x="1408772" y="8819"/>
                  </a:lnTo>
                  <a:lnTo>
                    <a:pt x="1409623" y="8611"/>
                  </a:lnTo>
                  <a:lnTo>
                    <a:pt x="1410470" y="8404"/>
                  </a:lnTo>
                  <a:lnTo>
                    <a:pt x="1411321" y="8230"/>
                  </a:lnTo>
                  <a:lnTo>
                    <a:pt x="1412172" y="8222"/>
                  </a:lnTo>
                  <a:lnTo>
                    <a:pt x="1413023" y="7853"/>
                  </a:lnTo>
                  <a:lnTo>
                    <a:pt x="1413869" y="8031"/>
                  </a:lnTo>
                  <a:lnTo>
                    <a:pt x="1414724" y="8243"/>
                  </a:lnTo>
                  <a:lnTo>
                    <a:pt x="1415571" y="8323"/>
                  </a:lnTo>
                  <a:lnTo>
                    <a:pt x="1416426" y="8107"/>
                  </a:lnTo>
                  <a:lnTo>
                    <a:pt x="1417273" y="7899"/>
                  </a:lnTo>
                  <a:lnTo>
                    <a:pt x="1418124" y="8018"/>
                  </a:lnTo>
                  <a:lnTo>
                    <a:pt x="1418975" y="8213"/>
                  </a:lnTo>
                  <a:lnTo>
                    <a:pt x="1419826" y="8069"/>
                  </a:lnTo>
                  <a:lnTo>
                    <a:pt x="1420676" y="8111"/>
                  </a:lnTo>
                  <a:lnTo>
                    <a:pt x="1421523" y="8192"/>
                  </a:lnTo>
                  <a:lnTo>
                    <a:pt x="1422374" y="7899"/>
                  </a:lnTo>
                  <a:lnTo>
                    <a:pt x="1423225" y="8268"/>
                  </a:lnTo>
                  <a:lnTo>
                    <a:pt x="1424076" y="8450"/>
                  </a:lnTo>
                  <a:lnTo>
                    <a:pt x="1424927" y="8027"/>
                  </a:lnTo>
                  <a:lnTo>
                    <a:pt x="1425773" y="8116"/>
                  </a:lnTo>
                  <a:lnTo>
                    <a:pt x="1426624" y="7874"/>
                  </a:lnTo>
                  <a:lnTo>
                    <a:pt x="1427475" y="8158"/>
                  </a:lnTo>
                  <a:lnTo>
                    <a:pt x="1428326" y="8336"/>
                  </a:lnTo>
                  <a:lnTo>
                    <a:pt x="1429177" y="8336"/>
                  </a:lnTo>
                  <a:lnTo>
                    <a:pt x="1430028" y="8213"/>
                  </a:lnTo>
                  <a:lnTo>
                    <a:pt x="1430879" y="8366"/>
                  </a:lnTo>
                  <a:lnTo>
                    <a:pt x="1431725" y="8565"/>
                  </a:lnTo>
                  <a:lnTo>
                    <a:pt x="1432581" y="8467"/>
                  </a:lnTo>
                  <a:lnTo>
                    <a:pt x="1433427" y="8395"/>
                  </a:lnTo>
                  <a:lnTo>
                    <a:pt x="1434278" y="8344"/>
                  </a:lnTo>
                  <a:lnTo>
                    <a:pt x="1435129" y="8578"/>
                  </a:lnTo>
                  <a:lnTo>
                    <a:pt x="1435980" y="8527"/>
                  </a:lnTo>
                  <a:lnTo>
                    <a:pt x="1436827" y="8400"/>
                  </a:lnTo>
                  <a:lnTo>
                    <a:pt x="1437678" y="8467"/>
                  </a:lnTo>
                  <a:lnTo>
                    <a:pt x="1438528" y="8705"/>
                  </a:lnTo>
                  <a:lnTo>
                    <a:pt x="1439379" y="8722"/>
                  </a:lnTo>
                  <a:lnTo>
                    <a:pt x="1440230" y="8620"/>
                  </a:lnTo>
                  <a:lnTo>
                    <a:pt x="1441077" y="8433"/>
                  </a:lnTo>
                  <a:lnTo>
                    <a:pt x="1441928" y="8446"/>
                  </a:lnTo>
                  <a:lnTo>
                    <a:pt x="1442779" y="8522"/>
                  </a:lnTo>
                  <a:lnTo>
                    <a:pt x="1443630" y="8650"/>
                  </a:lnTo>
                  <a:lnTo>
                    <a:pt x="1444476" y="8501"/>
                  </a:lnTo>
                  <a:lnTo>
                    <a:pt x="1445331" y="8641"/>
                  </a:lnTo>
                  <a:lnTo>
                    <a:pt x="1446182" y="8641"/>
                  </a:lnTo>
                  <a:lnTo>
                    <a:pt x="1447029" y="8264"/>
                  </a:lnTo>
                  <a:lnTo>
                    <a:pt x="1447884" y="8272"/>
                  </a:lnTo>
                  <a:lnTo>
                    <a:pt x="1448731" y="8332"/>
                  </a:lnTo>
                  <a:lnTo>
                    <a:pt x="1449582" y="8412"/>
                  </a:lnTo>
                  <a:lnTo>
                    <a:pt x="1450433" y="8404"/>
                  </a:lnTo>
                  <a:lnTo>
                    <a:pt x="1451283" y="8179"/>
                  </a:lnTo>
                  <a:lnTo>
                    <a:pt x="1452134" y="8230"/>
                  </a:lnTo>
                  <a:lnTo>
                    <a:pt x="1452981" y="8294"/>
                  </a:lnTo>
                  <a:lnTo>
                    <a:pt x="1453832" y="8446"/>
                  </a:lnTo>
                  <a:lnTo>
                    <a:pt x="1454683" y="8493"/>
                  </a:lnTo>
                  <a:lnTo>
                    <a:pt x="1455534" y="8361"/>
                  </a:lnTo>
                  <a:lnTo>
                    <a:pt x="1456380" y="8472"/>
                  </a:lnTo>
                  <a:lnTo>
                    <a:pt x="1457231" y="8247"/>
                  </a:lnTo>
                  <a:lnTo>
                    <a:pt x="1458082" y="8052"/>
                  </a:lnTo>
                  <a:lnTo>
                    <a:pt x="1458933" y="7882"/>
                  </a:lnTo>
                  <a:lnTo>
                    <a:pt x="1459784" y="7933"/>
                  </a:lnTo>
                  <a:lnTo>
                    <a:pt x="1460631" y="7899"/>
                  </a:lnTo>
                  <a:lnTo>
                    <a:pt x="1461486" y="8166"/>
                  </a:lnTo>
                  <a:lnTo>
                    <a:pt x="1462332" y="8311"/>
                  </a:lnTo>
                  <a:lnTo>
                    <a:pt x="1463183" y="8370"/>
                  </a:lnTo>
                  <a:lnTo>
                    <a:pt x="1464034" y="8306"/>
                  </a:lnTo>
                  <a:lnTo>
                    <a:pt x="1464885" y="8277"/>
                  </a:lnTo>
                  <a:lnTo>
                    <a:pt x="1465736" y="8111"/>
                  </a:lnTo>
                  <a:lnTo>
                    <a:pt x="1466587" y="7929"/>
                  </a:lnTo>
                  <a:lnTo>
                    <a:pt x="1467434" y="7866"/>
                  </a:lnTo>
                  <a:lnTo>
                    <a:pt x="1468285" y="8073"/>
                  </a:lnTo>
                  <a:lnTo>
                    <a:pt x="1469135" y="8107"/>
                  </a:lnTo>
                  <a:lnTo>
                    <a:pt x="1469986" y="8332"/>
                  </a:lnTo>
                  <a:lnTo>
                    <a:pt x="1470833" y="8404"/>
                  </a:lnTo>
                  <a:lnTo>
                    <a:pt x="1471684" y="8476"/>
                  </a:lnTo>
                  <a:lnTo>
                    <a:pt x="1472535" y="8370"/>
                  </a:lnTo>
                  <a:lnTo>
                    <a:pt x="1473386" y="8616"/>
                  </a:lnTo>
                  <a:lnTo>
                    <a:pt x="1474237" y="8446"/>
                  </a:lnTo>
                  <a:lnTo>
                    <a:pt x="1475083" y="8272"/>
                  </a:lnTo>
                  <a:lnTo>
                    <a:pt x="1475934" y="8238"/>
                  </a:lnTo>
                  <a:lnTo>
                    <a:pt x="1476789" y="8044"/>
                  </a:lnTo>
                  <a:lnTo>
                    <a:pt x="1477636" y="8133"/>
                  </a:lnTo>
                  <a:lnTo>
                    <a:pt x="1478491" y="7942"/>
                  </a:lnTo>
                  <a:lnTo>
                    <a:pt x="1479338" y="7823"/>
                  </a:lnTo>
                  <a:lnTo>
                    <a:pt x="1480189" y="7921"/>
                  </a:lnTo>
                  <a:lnTo>
                    <a:pt x="1481040" y="7988"/>
                  </a:lnTo>
                  <a:lnTo>
                    <a:pt x="1481890" y="7823"/>
                  </a:lnTo>
                  <a:lnTo>
                    <a:pt x="1482741" y="7997"/>
                  </a:lnTo>
                  <a:lnTo>
                    <a:pt x="1483588" y="8086"/>
                  </a:lnTo>
                  <a:lnTo>
                    <a:pt x="1484439" y="7980"/>
                  </a:lnTo>
                  <a:lnTo>
                    <a:pt x="1485290" y="7823"/>
                  </a:lnTo>
                  <a:lnTo>
                    <a:pt x="1486141" y="7827"/>
                  </a:lnTo>
                  <a:lnTo>
                    <a:pt x="1486987" y="7933"/>
                  </a:lnTo>
                  <a:lnTo>
                    <a:pt x="1487838" y="8027"/>
                  </a:lnTo>
                </a:path>
              </a:pathLst>
            </a:custGeom>
            <a:ln w="15875">
              <a:solidFill>
                <a:srgbClr val="D95218"/>
              </a:solidFill>
              <a:prstDash val="dash"/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10" name="object 91"/>
            <p:cNvSpPr/>
            <p:nvPr/>
          </p:nvSpPr>
          <p:spPr>
            <a:xfrm>
              <a:off x="1342526" y="5943560"/>
              <a:ext cx="3916536" cy="0"/>
            </a:xfrm>
            <a:custGeom>
              <a:avLst/>
              <a:gdLst/>
              <a:ahLst/>
              <a:cxnLst/>
              <a:rect l="l" t="t" r="r" b="b"/>
              <a:pathLst>
                <a:path w="1530350">
                  <a:moveTo>
                    <a:pt x="0" y="0"/>
                  </a:moveTo>
                  <a:lnTo>
                    <a:pt x="1530349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11" name="object 92"/>
            <p:cNvSpPr/>
            <p:nvPr/>
          </p:nvSpPr>
          <p:spPr>
            <a:xfrm>
              <a:off x="1342526" y="3771552"/>
              <a:ext cx="3916536" cy="0"/>
            </a:xfrm>
            <a:custGeom>
              <a:avLst/>
              <a:gdLst/>
              <a:ahLst/>
              <a:cxnLst/>
              <a:rect l="l" t="t" r="r" b="b"/>
              <a:pathLst>
                <a:path w="1530350">
                  <a:moveTo>
                    <a:pt x="0" y="0"/>
                  </a:moveTo>
                  <a:lnTo>
                    <a:pt x="1530349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12" name="object 93"/>
            <p:cNvSpPr/>
            <p:nvPr/>
          </p:nvSpPr>
          <p:spPr>
            <a:xfrm>
              <a:off x="1342526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13" name="object 94"/>
            <p:cNvSpPr/>
            <p:nvPr/>
          </p:nvSpPr>
          <p:spPr>
            <a:xfrm>
              <a:off x="1777699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14" name="object 95"/>
            <p:cNvSpPr/>
            <p:nvPr/>
          </p:nvSpPr>
          <p:spPr>
            <a:xfrm>
              <a:off x="2212863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15" name="object 96"/>
            <p:cNvSpPr/>
            <p:nvPr/>
          </p:nvSpPr>
          <p:spPr>
            <a:xfrm>
              <a:off x="2648036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16" name="object 97"/>
            <p:cNvSpPr/>
            <p:nvPr/>
          </p:nvSpPr>
          <p:spPr>
            <a:xfrm>
              <a:off x="3083212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17" name="object 98"/>
            <p:cNvSpPr/>
            <p:nvPr/>
          </p:nvSpPr>
          <p:spPr>
            <a:xfrm>
              <a:off x="3518385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18" name="object 99"/>
            <p:cNvSpPr/>
            <p:nvPr/>
          </p:nvSpPr>
          <p:spPr>
            <a:xfrm>
              <a:off x="3953549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19" name="object 100"/>
            <p:cNvSpPr/>
            <p:nvPr/>
          </p:nvSpPr>
          <p:spPr>
            <a:xfrm>
              <a:off x="4388722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20" name="object 101"/>
            <p:cNvSpPr/>
            <p:nvPr/>
          </p:nvSpPr>
          <p:spPr>
            <a:xfrm>
              <a:off x="4823888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21" name="object 102"/>
            <p:cNvSpPr/>
            <p:nvPr/>
          </p:nvSpPr>
          <p:spPr>
            <a:xfrm>
              <a:off x="5259061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22" name="object 103"/>
            <p:cNvSpPr/>
            <p:nvPr/>
          </p:nvSpPr>
          <p:spPr>
            <a:xfrm>
              <a:off x="1342526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23" name="object 104"/>
            <p:cNvSpPr/>
            <p:nvPr/>
          </p:nvSpPr>
          <p:spPr>
            <a:xfrm>
              <a:off x="1777699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24" name="object 105"/>
            <p:cNvSpPr/>
            <p:nvPr/>
          </p:nvSpPr>
          <p:spPr>
            <a:xfrm>
              <a:off x="2212863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25" name="object 106"/>
            <p:cNvSpPr/>
            <p:nvPr/>
          </p:nvSpPr>
          <p:spPr>
            <a:xfrm>
              <a:off x="2648036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26" name="object 107"/>
            <p:cNvSpPr/>
            <p:nvPr/>
          </p:nvSpPr>
          <p:spPr>
            <a:xfrm>
              <a:off x="3083212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27" name="object 108"/>
            <p:cNvSpPr/>
            <p:nvPr/>
          </p:nvSpPr>
          <p:spPr>
            <a:xfrm>
              <a:off x="3518385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28" name="object 109"/>
            <p:cNvSpPr/>
            <p:nvPr/>
          </p:nvSpPr>
          <p:spPr>
            <a:xfrm>
              <a:off x="3953549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29" name="object 110"/>
            <p:cNvSpPr/>
            <p:nvPr/>
          </p:nvSpPr>
          <p:spPr>
            <a:xfrm>
              <a:off x="4388722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30" name="object 111"/>
            <p:cNvSpPr/>
            <p:nvPr/>
          </p:nvSpPr>
          <p:spPr>
            <a:xfrm>
              <a:off x="4823888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31" name="object 112"/>
            <p:cNvSpPr/>
            <p:nvPr/>
          </p:nvSpPr>
          <p:spPr>
            <a:xfrm>
              <a:off x="5259061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32" name="object 113"/>
            <p:cNvSpPr txBox="1"/>
            <p:nvPr/>
          </p:nvSpPr>
          <p:spPr>
            <a:xfrm>
              <a:off x="1277524" y="5959869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33" name="object 114"/>
            <p:cNvSpPr txBox="1"/>
            <p:nvPr/>
          </p:nvSpPr>
          <p:spPr>
            <a:xfrm>
              <a:off x="1712725" y="5959869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2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34" name="object 115"/>
            <p:cNvSpPr txBox="1"/>
            <p:nvPr/>
          </p:nvSpPr>
          <p:spPr>
            <a:xfrm>
              <a:off x="2147927" y="5959869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4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35" name="object 116"/>
            <p:cNvSpPr txBox="1"/>
            <p:nvPr/>
          </p:nvSpPr>
          <p:spPr>
            <a:xfrm>
              <a:off x="2583128" y="5959869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6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36" name="object 117"/>
            <p:cNvSpPr txBox="1"/>
            <p:nvPr/>
          </p:nvSpPr>
          <p:spPr>
            <a:xfrm>
              <a:off x="3860134" y="5942142"/>
              <a:ext cx="298017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2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37" name="object 118"/>
            <p:cNvSpPr txBox="1"/>
            <p:nvPr/>
          </p:nvSpPr>
          <p:spPr>
            <a:xfrm>
              <a:off x="4295337" y="5880959"/>
              <a:ext cx="255952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4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38" name="object 119"/>
            <p:cNvSpPr txBox="1"/>
            <p:nvPr/>
          </p:nvSpPr>
          <p:spPr>
            <a:xfrm>
              <a:off x="4730541" y="5942142"/>
              <a:ext cx="204561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6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39" name="object 120"/>
            <p:cNvSpPr txBox="1"/>
            <p:nvPr/>
          </p:nvSpPr>
          <p:spPr>
            <a:xfrm>
              <a:off x="5165742" y="5942142"/>
              <a:ext cx="239707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8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40" name="object 121"/>
            <p:cNvSpPr txBox="1"/>
            <p:nvPr/>
          </p:nvSpPr>
          <p:spPr>
            <a:xfrm>
              <a:off x="3018333" y="5918958"/>
              <a:ext cx="711308" cy="573259"/>
            </a:xfrm>
            <a:prstGeom prst="rect">
              <a:avLst/>
            </a:prstGeom>
          </p:spPr>
          <p:txBody>
            <a:bodyPr vert="horz" wrap="square" lIns="0" tIns="58504" rIns="0" bIns="0" rtlCol="0">
              <a:spAutoFit/>
            </a:bodyPr>
            <a:lstStyle/>
            <a:p>
              <a:pPr marL="32502" defTabSz="2340132">
                <a:spcBef>
                  <a:spcPts val="461"/>
                </a:spcBef>
                <a:tabLst>
                  <a:tab pos="438775" algn="l"/>
                </a:tabLst>
              </a:pPr>
              <a:r>
                <a:rPr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8</a:t>
              </a:r>
              <a:r>
                <a:rPr lang="en-US"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         </a:t>
              </a:r>
              <a:r>
                <a:rPr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1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  <a:p>
              <a:pPr marL="99131" defTabSz="2340132">
                <a:spcBef>
                  <a:spcPts val="192"/>
                </a:spcBef>
              </a:pPr>
              <a:r>
                <a:rPr sz="896" spc="-13" dirty="0">
                  <a:solidFill>
                    <a:srgbClr val="252525"/>
                  </a:solidFill>
                  <a:latin typeface="Arial"/>
                  <a:cs typeface="Arial"/>
                </a:rPr>
                <a:t>time(s)</a:t>
              </a:r>
              <a:endParaRPr sz="896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41" name="object 122"/>
            <p:cNvSpPr/>
            <p:nvPr/>
          </p:nvSpPr>
          <p:spPr>
            <a:xfrm>
              <a:off x="1342526" y="3771552"/>
              <a:ext cx="0" cy="2172781"/>
            </a:xfrm>
            <a:custGeom>
              <a:avLst/>
              <a:gdLst/>
              <a:ahLst/>
              <a:cxnLst/>
              <a:rect l="l" t="t" r="r" b="b"/>
              <a:pathLst>
                <a:path h="848994">
                  <a:moveTo>
                    <a:pt x="0" y="848692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42" name="object 123"/>
            <p:cNvSpPr/>
            <p:nvPr/>
          </p:nvSpPr>
          <p:spPr>
            <a:xfrm>
              <a:off x="5259061" y="3771552"/>
              <a:ext cx="0" cy="2172781"/>
            </a:xfrm>
            <a:custGeom>
              <a:avLst/>
              <a:gdLst/>
              <a:ahLst/>
              <a:cxnLst/>
              <a:rect l="l" t="t" r="r" b="b"/>
              <a:pathLst>
                <a:path h="848994">
                  <a:moveTo>
                    <a:pt x="0" y="848692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43" name="object 124"/>
            <p:cNvSpPr/>
            <p:nvPr/>
          </p:nvSpPr>
          <p:spPr>
            <a:xfrm>
              <a:off x="1342527" y="5943560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44" name="object 125"/>
            <p:cNvSpPr/>
            <p:nvPr/>
          </p:nvSpPr>
          <p:spPr>
            <a:xfrm>
              <a:off x="1342527" y="5581558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45" name="object 126"/>
            <p:cNvSpPr/>
            <p:nvPr/>
          </p:nvSpPr>
          <p:spPr>
            <a:xfrm>
              <a:off x="1342527" y="5219558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46" name="object 127"/>
            <p:cNvSpPr/>
            <p:nvPr/>
          </p:nvSpPr>
          <p:spPr>
            <a:xfrm>
              <a:off x="1342527" y="4857556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47" name="object 128"/>
            <p:cNvSpPr/>
            <p:nvPr/>
          </p:nvSpPr>
          <p:spPr>
            <a:xfrm>
              <a:off x="1342527" y="4495554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48" name="object 129"/>
            <p:cNvSpPr/>
            <p:nvPr/>
          </p:nvSpPr>
          <p:spPr>
            <a:xfrm>
              <a:off x="1342527" y="4133552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49" name="object 130"/>
            <p:cNvSpPr/>
            <p:nvPr/>
          </p:nvSpPr>
          <p:spPr>
            <a:xfrm>
              <a:off x="1342527" y="3771552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50" name="object 131"/>
            <p:cNvSpPr/>
            <p:nvPr/>
          </p:nvSpPr>
          <p:spPr>
            <a:xfrm>
              <a:off x="5219896" y="5943560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51" name="object 132"/>
            <p:cNvSpPr/>
            <p:nvPr/>
          </p:nvSpPr>
          <p:spPr>
            <a:xfrm>
              <a:off x="5219896" y="5581558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52" name="object 133"/>
            <p:cNvSpPr/>
            <p:nvPr/>
          </p:nvSpPr>
          <p:spPr>
            <a:xfrm>
              <a:off x="5219896" y="5219558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53" name="object 134"/>
            <p:cNvSpPr/>
            <p:nvPr/>
          </p:nvSpPr>
          <p:spPr>
            <a:xfrm>
              <a:off x="5219896" y="4857556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54" name="object 135"/>
            <p:cNvSpPr/>
            <p:nvPr/>
          </p:nvSpPr>
          <p:spPr>
            <a:xfrm>
              <a:off x="5219896" y="4495554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55" name="object 136"/>
            <p:cNvSpPr/>
            <p:nvPr/>
          </p:nvSpPr>
          <p:spPr>
            <a:xfrm>
              <a:off x="5219896" y="4133552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56" name="object 137"/>
            <p:cNvSpPr/>
            <p:nvPr/>
          </p:nvSpPr>
          <p:spPr>
            <a:xfrm>
              <a:off x="5219896" y="3771552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57" name="object 138"/>
            <p:cNvSpPr txBox="1"/>
            <p:nvPr/>
          </p:nvSpPr>
          <p:spPr>
            <a:xfrm>
              <a:off x="1104176" y="5764184"/>
              <a:ext cx="248809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3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58" name="object 139"/>
            <p:cNvSpPr txBox="1"/>
            <p:nvPr/>
          </p:nvSpPr>
          <p:spPr>
            <a:xfrm>
              <a:off x="1104176" y="5442667"/>
              <a:ext cx="278979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2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59" name="object 140"/>
            <p:cNvSpPr txBox="1"/>
            <p:nvPr/>
          </p:nvSpPr>
          <p:spPr>
            <a:xfrm>
              <a:off x="1104174" y="5035849"/>
              <a:ext cx="293608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1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60" name="object 141"/>
            <p:cNvSpPr txBox="1"/>
            <p:nvPr/>
          </p:nvSpPr>
          <p:spPr>
            <a:xfrm>
              <a:off x="1201680" y="4691780"/>
              <a:ext cx="138953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61" name="object 142"/>
            <p:cNvSpPr txBox="1"/>
            <p:nvPr/>
          </p:nvSpPr>
          <p:spPr>
            <a:xfrm>
              <a:off x="1144802" y="4345681"/>
              <a:ext cx="345610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62" name="object 143"/>
            <p:cNvSpPr txBox="1"/>
            <p:nvPr/>
          </p:nvSpPr>
          <p:spPr>
            <a:xfrm>
              <a:off x="1144801" y="3988957"/>
              <a:ext cx="304982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20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63" name="object 144"/>
            <p:cNvSpPr txBox="1"/>
            <p:nvPr/>
          </p:nvSpPr>
          <p:spPr>
            <a:xfrm>
              <a:off x="1144802" y="3662953"/>
              <a:ext cx="345610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3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64" name="object 145"/>
            <p:cNvSpPr txBox="1"/>
            <p:nvPr/>
          </p:nvSpPr>
          <p:spPr>
            <a:xfrm>
              <a:off x="875815" y="4379265"/>
              <a:ext cx="182326" cy="645665"/>
            </a:xfrm>
            <a:prstGeom prst="rect">
              <a:avLst/>
            </a:prstGeom>
          </p:spPr>
          <p:txBody>
            <a:bodyPr vert="vert270" wrap="square" lIns="0" tIns="24377" rIns="0" bIns="0" rtlCol="0">
              <a:spAutoFit/>
            </a:bodyPr>
            <a:lstStyle/>
            <a:p>
              <a:pPr marL="32502" defTabSz="2340132">
                <a:spcBef>
                  <a:spcPts val="192"/>
                </a:spcBef>
              </a:pPr>
              <a:r>
                <a:rPr sz="896" dirty="0">
                  <a:solidFill>
                    <a:srgbClr val="252525"/>
                  </a:solidFill>
                  <a:latin typeface="Arial"/>
                  <a:cs typeface="Arial"/>
                </a:rPr>
                <a:t>q3(</a:t>
              </a:r>
              <a:r>
                <a:rPr sz="896" spc="-102" dirty="0">
                  <a:solidFill>
                    <a:srgbClr val="252525"/>
                  </a:solidFill>
                  <a:latin typeface="Arial"/>
                  <a:cs typeface="Arial"/>
                </a:rPr>
                <a:t> </a:t>
              </a:r>
              <a:r>
                <a:rPr sz="896" dirty="0">
                  <a:solidFill>
                    <a:srgbClr val="252525"/>
                  </a:solidFill>
                  <a:latin typeface="Times New Roman"/>
                  <a:cs typeface="Times New Roman"/>
                </a:rPr>
                <a:t>°</a:t>
              </a:r>
              <a:r>
                <a:rPr sz="896" dirty="0">
                  <a:solidFill>
                    <a:srgbClr val="252525"/>
                  </a:solidFill>
                  <a:latin typeface="Arial"/>
                  <a:cs typeface="Arial"/>
                </a:rPr>
                <a:t>)</a:t>
              </a:r>
              <a:endParaRPr sz="896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65" name="object 146"/>
            <p:cNvSpPr/>
            <p:nvPr/>
          </p:nvSpPr>
          <p:spPr>
            <a:xfrm>
              <a:off x="1342526" y="4024954"/>
              <a:ext cx="3809278" cy="1665746"/>
            </a:xfrm>
            <a:custGeom>
              <a:avLst/>
              <a:gdLst/>
              <a:ahLst/>
              <a:cxnLst/>
              <a:rect l="l" t="t" r="r" b="b"/>
              <a:pathLst>
                <a:path w="1488439" h="650875">
                  <a:moveTo>
                    <a:pt x="0" y="0"/>
                  </a:moveTo>
                  <a:lnTo>
                    <a:pt x="0" y="0"/>
                  </a:lnTo>
                  <a:lnTo>
                    <a:pt x="339225" y="0"/>
                  </a:lnTo>
                  <a:lnTo>
                    <a:pt x="340076" y="50"/>
                  </a:lnTo>
                  <a:lnTo>
                    <a:pt x="362182" y="33968"/>
                  </a:lnTo>
                  <a:lnTo>
                    <a:pt x="373231" y="70900"/>
                  </a:lnTo>
                  <a:lnTo>
                    <a:pt x="382587" y="110238"/>
                  </a:lnTo>
                  <a:lnTo>
                    <a:pt x="391088" y="151179"/>
                  </a:lnTo>
                  <a:lnTo>
                    <a:pt x="391943" y="155502"/>
                  </a:lnTo>
                  <a:lnTo>
                    <a:pt x="399592" y="195960"/>
                  </a:lnTo>
                  <a:lnTo>
                    <a:pt x="400439" y="200613"/>
                  </a:lnTo>
                  <a:lnTo>
                    <a:pt x="401290" y="205288"/>
                  </a:lnTo>
                  <a:lnTo>
                    <a:pt x="402141" y="209988"/>
                  </a:lnTo>
                  <a:lnTo>
                    <a:pt x="402992" y="214713"/>
                  </a:lnTo>
                  <a:lnTo>
                    <a:pt x="403843" y="219469"/>
                  </a:lnTo>
                  <a:lnTo>
                    <a:pt x="404689" y="224237"/>
                  </a:lnTo>
                  <a:lnTo>
                    <a:pt x="405544" y="229034"/>
                  </a:lnTo>
                  <a:lnTo>
                    <a:pt x="406391" y="233849"/>
                  </a:lnTo>
                  <a:lnTo>
                    <a:pt x="407246" y="238684"/>
                  </a:lnTo>
                  <a:lnTo>
                    <a:pt x="408093" y="243537"/>
                  </a:lnTo>
                  <a:lnTo>
                    <a:pt x="408944" y="248407"/>
                  </a:lnTo>
                  <a:lnTo>
                    <a:pt x="409795" y="253293"/>
                  </a:lnTo>
                  <a:lnTo>
                    <a:pt x="410646" y="258197"/>
                  </a:lnTo>
                  <a:lnTo>
                    <a:pt x="411492" y="263109"/>
                  </a:lnTo>
                  <a:lnTo>
                    <a:pt x="412343" y="268042"/>
                  </a:lnTo>
                  <a:lnTo>
                    <a:pt x="413194" y="272980"/>
                  </a:lnTo>
                  <a:lnTo>
                    <a:pt x="414045" y="277934"/>
                  </a:lnTo>
                  <a:lnTo>
                    <a:pt x="414896" y="282897"/>
                  </a:lnTo>
                  <a:lnTo>
                    <a:pt x="415742" y="287868"/>
                  </a:lnTo>
                  <a:lnTo>
                    <a:pt x="416593" y="292848"/>
                  </a:lnTo>
                  <a:lnTo>
                    <a:pt x="417444" y="297832"/>
                  </a:lnTo>
                  <a:lnTo>
                    <a:pt x="418295" y="302825"/>
                  </a:lnTo>
                  <a:lnTo>
                    <a:pt x="419142" y="307822"/>
                  </a:lnTo>
                  <a:lnTo>
                    <a:pt x="419997" y="312823"/>
                  </a:lnTo>
                  <a:lnTo>
                    <a:pt x="420848" y="317824"/>
                  </a:lnTo>
                  <a:lnTo>
                    <a:pt x="421695" y="322829"/>
                  </a:lnTo>
                  <a:lnTo>
                    <a:pt x="422550" y="327834"/>
                  </a:lnTo>
                  <a:lnTo>
                    <a:pt x="423396" y="332840"/>
                  </a:lnTo>
                  <a:lnTo>
                    <a:pt x="424247" y="337841"/>
                  </a:lnTo>
                  <a:lnTo>
                    <a:pt x="425098" y="342842"/>
                  </a:lnTo>
                  <a:lnTo>
                    <a:pt x="425949" y="347838"/>
                  </a:lnTo>
                  <a:lnTo>
                    <a:pt x="426796" y="352831"/>
                  </a:lnTo>
                  <a:lnTo>
                    <a:pt x="427647" y="357815"/>
                  </a:lnTo>
                  <a:lnTo>
                    <a:pt x="428497" y="362795"/>
                  </a:lnTo>
                  <a:lnTo>
                    <a:pt x="429348" y="367766"/>
                  </a:lnTo>
                  <a:lnTo>
                    <a:pt x="430199" y="372729"/>
                  </a:lnTo>
                  <a:lnTo>
                    <a:pt x="431046" y="377684"/>
                  </a:lnTo>
                  <a:lnTo>
                    <a:pt x="431897" y="382625"/>
                  </a:lnTo>
                  <a:lnTo>
                    <a:pt x="432748" y="387554"/>
                  </a:lnTo>
                  <a:lnTo>
                    <a:pt x="433599" y="392466"/>
                  </a:lnTo>
                  <a:lnTo>
                    <a:pt x="434450" y="397370"/>
                  </a:lnTo>
                  <a:lnTo>
                    <a:pt x="435296" y="402256"/>
                  </a:lnTo>
                  <a:lnTo>
                    <a:pt x="436151" y="407126"/>
                  </a:lnTo>
                  <a:lnTo>
                    <a:pt x="437002" y="411983"/>
                  </a:lnTo>
                  <a:lnTo>
                    <a:pt x="437853" y="416815"/>
                  </a:lnTo>
                  <a:lnTo>
                    <a:pt x="438700" y="421629"/>
                  </a:lnTo>
                  <a:lnTo>
                    <a:pt x="439551" y="426427"/>
                  </a:lnTo>
                  <a:lnTo>
                    <a:pt x="440402" y="431195"/>
                  </a:lnTo>
                  <a:lnTo>
                    <a:pt x="441253" y="435946"/>
                  </a:lnTo>
                  <a:lnTo>
                    <a:pt x="442099" y="440675"/>
                  </a:lnTo>
                  <a:lnTo>
                    <a:pt x="449753" y="481976"/>
                  </a:lnTo>
                  <a:lnTo>
                    <a:pt x="457403" y="520501"/>
                  </a:lnTo>
                  <a:lnTo>
                    <a:pt x="465907" y="559124"/>
                  </a:lnTo>
                  <a:lnTo>
                    <a:pt x="476110" y="598221"/>
                  </a:lnTo>
                  <a:lnTo>
                    <a:pt x="489711" y="635055"/>
                  </a:lnTo>
                  <a:lnTo>
                    <a:pt x="505015" y="650664"/>
                  </a:lnTo>
                  <a:lnTo>
                    <a:pt x="505866" y="650613"/>
                  </a:lnTo>
                  <a:lnTo>
                    <a:pt x="527972" y="616695"/>
                  </a:lnTo>
                  <a:lnTo>
                    <a:pt x="539021" y="579764"/>
                  </a:lnTo>
                  <a:lnTo>
                    <a:pt x="548377" y="540425"/>
                  </a:lnTo>
                  <a:lnTo>
                    <a:pt x="556878" y="499484"/>
                  </a:lnTo>
                  <a:lnTo>
                    <a:pt x="559426" y="486405"/>
                  </a:lnTo>
                  <a:lnTo>
                    <a:pt x="560281" y="481976"/>
                  </a:lnTo>
                  <a:lnTo>
                    <a:pt x="567931" y="440675"/>
                  </a:lnTo>
                  <a:lnTo>
                    <a:pt x="568777" y="435946"/>
                  </a:lnTo>
                  <a:lnTo>
                    <a:pt x="569628" y="431195"/>
                  </a:lnTo>
                  <a:lnTo>
                    <a:pt x="574729" y="402256"/>
                  </a:lnTo>
                  <a:lnTo>
                    <a:pt x="575585" y="397370"/>
                  </a:lnTo>
                  <a:lnTo>
                    <a:pt x="576431" y="392466"/>
                  </a:lnTo>
                  <a:lnTo>
                    <a:pt x="577282" y="387554"/>
                  </a:lnTo>
                  <a:lnTo>
                    <a:pt x="578133" y="382625"/>
                  </a:lnTo>
                  <a:lnTo>
                    <a:pt x="578984" y="377684"/>
                  </a:lnTo>
                  <a:lnTo>
                    <a:pt x="579831" y="372729"/>
                  </a:lnTo>
                  <a:lnTo>
                    <a:pt x="580682" y="367766"/>
                  </a:lnTo>
                  <a:lnTo>
                    <a:pt x="581532" y="362795"/>
                  </a:lnTo>
                  <a:lnTo>
                    <a:pt x="582383" y="357815"/>
                  </a:lnTo>
                  <a:lnTo>
                    <a:pt x="583234" y="352831"/>
                  </a:lnTo>
                  <a:lnTo>
                    <a:pt x="584081" y="347838"/>
                  </a:lnTo>
                  <a:lnTo>
                    <a:pt x="584932" y="342842"/>
                  </a:lnTo>
                  <a:lnTo>
                    <a:pt x="585783" y="337841"/>
                  </a:lnTo>
                  <a:lnTo>
                    <a:pt x="586634" y="332840"/>
                  </a:lnTo>
                  <a:lnTo>
                    <a:pt x="587485" y="327834"/>
                  </a:lnTo>
                  <a:lnTo>
                    <a:pt x="588335" y="322829"/>
                  </a:lnTo>
                  <a:lnTo>
                    <a:pt x="589186" y="317824"/>
                  </a:lnTo>
                  <a:lnTo>
                    <a:pt x="590037" y="312823"/>
                  </a:lnTo>
                  <a:lnTo>
                    <a:pt x="590888" y="307822"/>
                  </a:lnTo>
                  <a:lnTo>
                    <a:pt x="591735" y="302825"/>
                  </a:lnTo>
                  <a:lnTo>
                    <a:pt x="592586" y="297832"/>
                  </a:lnTo>
                  <a:lnTo>
                    <a:pt x="593437" y="292848"/>
                  </a:lnTo>
                  <a:lnTo>
                    <a:pt x="594287" y="287868"/>
                  </a:lnTo>
                  <a:lnTo>
                    <a:pt x="595134" y="282897"/>
                  </a:lnTo>
                  <a:lnTo>
                    <a:pt x="595985" y="277934"/>
                  </a:lnTo>
                  <a:lnTo>
                    <a:pt x="596836" y="272980"/>
                  </a:lnTo>
                  <a:lnTo>
                    <a:pt x="597687" y="268042"/>
                  </a:lnTo>
                  <a:lnTo>
                    <a:pt x="598538" y="263109"/>
                  </a:lnTo>
                  <a:lnTo>
                    <a:pt x="599384" y="258197"/>
                  </a:lnTo>
                  <a:lnTo>
                    <a:pt x="600235" y="253293"/>
                  </a:lnTo>
                  <a:lnTo>
                    <a:pt x="601086" y="248407"/>
                  </a:lnTo>
                  <a:lnTo>
                    <a:pt x="601937" y="243537"/>
                  </a:lnTo>
                  <a:lnTo>
                    <a:pt x="602788" y="238684"/>
                  </a:lnTo>
                  <a:lnTo>
                    <a:pt x="603635" y="233849"/>
                  </a:lnTo>
                  <a:lnTo>
                    <a:pt x="604490" y="229034"/>
                  </a:lnTo>
                  <a:lnTo>
                    <a:pt x="605341" y="224237"/>
                  </a:lnTo>
                  <a:lnTo>
                    <a:pt x="606192" y="219469"/>
                  </a:lnTo>
                  <a:lnTo>
                    <a:pt x="607038" y="214713"/>
                  </a:lnTo>
                  <a:lnTo>
                    <a:pt x="607889" y="209988"/>
                  </a:lnTo>
                  <a:lnTo>
                    <a:pt x="608740" y="205288"/>
                  </a:lnTo>
                  <a:lnTo>
                    <a:pt x="609591" y="200613"/>
                  </a:lnTo>
                  <a:lnTo>
                    <a:pt x="610438" y="195960"/>
                  </a:lnTo>
                  <a:lnTo>
                    <a:pt x="618092" y="155502"/>
                  </a:lnTo>
                  <a:lnTo>
                    <a:pt x="625741" y="118071"/>
                  </a:lnTo>
                  <a:lnTo>
                    <a:pt x="635097" y="77549"/>
                  </a:lnTo>
                  <a:lnTo>
                    <a:pt x="646146" y="38889"/>
                  </a:lnTo>
                  <a:lnTo>
                    <a:pt x="663151" y="4030"/>
                  </a:lnTo>
                  <a:lnTo>
                    <a:pt x="670805" y="0"/>
                  </a:lnTo>
                  <a:lnTo>
                    <a:pt x="671652" y="50"/>
                  </a:lnTo>
                  <a:lnTo>
                    <a:pt x="693758" y="33968"/>
                  </a:lnTo>
                  <a:lnTo>
                    <a:pt x="704811" y="70900"/>
                  </a:lnTo>
                  <a:lnTo>
                    <a:pt x="714163" y="110238"/>
                  </a:lnTo>
                  <a:lnTo>
                    <a:pt x="722663" y="151179"/>
                  </a:lnTo>
                  <a:lnTo>
                    <a:pt x="725212" y="164258"/>
                  </a:lnTo>
                  <a:lnTo>
                    <a:pt x="726067" y="168687"/>
                  </a:lnTo>
                  <a:lnTo>
                    <a:pt x="733717" y="209988"/>
                  </a:lnTo>
                  <a:lnTo>
                    <a:pt x="737116" y="229034"/>
                  </a:lnTo>
                  <a:lnTo>
                    <a:pt x="737967" y="233849"/>
                  </a:lnTo>
                  <a:lnTo>
                    <a:pt x="744770" y="272980"/>
                  </a:lnTo>
                  <a:lnTo>
                    <a:pt x="745621" y="277934"/>
                  </a:lnTo>
                  <a:lnTo>
                    <a:pt x="746472" y="282897"/>
                  </a:lnTo>
                  <a:lnTo>
                    <a:pt x="747322" y="287868"/>
                  </a:lnTo>
                  <a:lnTo>
                    <a:pt x="748169" y="292848"/>
                  </a:lnTo>
                  <a:lnTo>
                    <a:pt x="749020" y="297832"/>
                  </a:lnTo>
                  <a:lnTo>
                    <a:pt x="749871" y="302825"/>
                  </a:lnTo>
                  <a:lnTo>
                    <a:pt x="750722" y="307822"/>
                  </a:lnTo>
                  <a:lnTo>
                    <a:pt x="751573" y="312823"/>
                  </a:lnTo>
                  <a:lnTo>
                    <a:pt x="752419" y="317824"/>
                  </a:lnTo>
                  <a:lnTo>
                    <a:pt x="753270" y="322829"/>
                  </a:lnTo>
                  <a:lnTo>
                    <a:pt x="754121" y="327834"/>
                  </a:lnTo>
                  <a:lnTo>
                    <a:pt x="754972" y="332840"/>
                  </a:lnTo>
                  <a:lnTo>
                    <a:pt x="755819" y="337841"/>
                  </a:lnTo>
                  <a:lnTo>
                    <a:pt x="756674" y="342842"/>
                  </a:lnTo>
                  <a:lnTo>
                    <a:pt x="757525" y="347838"/>
                  </a:lnTo>
                  <a:lnTo>
                    <a:pt x="758371" y="352831"/>
                  </a:lnTo>
                  <a:lnTo>
                    <a:pt x="759227" y="357815"/>
                  </a:lnTo>
                  <a:lnTo>
                    <a:pt x="760073" y="362795"/>
                  </a:lnTo>
                  <a:lnTo>
                    <a:pt x="760924" y="367766"/>
                  </a:lnTo>
                  <a:lnTo>
                    <a:pt x="761775" y="372729"/>
                  </a:lnTo>
                  <a:lnTo>
                    <a:pt x="762626" y="377684"/>
                  </a:lnTo>
                  <a:lnTo>
                    <a:pt x="763473" y="382625"/>
                  </a:lnTo>
                  <a:lnTo>
                    <a:pt x="764324" y="387554"/>
                  </a:lnTo>
                  <a:lnTo>
                    <a:pt x="765174" y="392466"/>
                  </a:lnTo>
                  <a:lnTo>
                    <a:pt x="766025" y="397370"/>
                  </a:lnTo>
                  <a:lnTo>
                    <a:pt x="766876" y="402256"/>
                  </a:lnTo>
                  <a:lnTo>
                    <a:pt x="767723" y="407126"/>
                  </a:lnTo>
                  <a:lnTo>
                    <a:pt x="772828" y="435946"/>
                  </a:lnTo>
                  <a:lnTo>
                    <a:pt x="773675" y="440675"/>
                  </a:lnTo>
                  <a:lnTo>
                    <a:pt x="774530" y="445376"/>
                  </a:lnTo>
                  <a:lnTo>
                    <a:pt x="775377" y="450050"/>
                  </a:lnTo>
                  <a:lnTo>
                    <a:pt x="776228" y="454700"/>
                  </a:lnTo>
                  <a:lnTo>
                    <a:pt x="783877" y="495161"/>
                  </a:lnTo>
                  <a:lnTo>
                    <a:pt x="788132" y="516378"/>
                  </a:lnTo>
                  <a:lnTo>
                    <a:pt x="788978" y="520501"/>
                  </a:lnTo>
                  <a:lnTo>
                    <a:pt x="797483" y="559124"/>
                  </a:lnTo>
                  <a:lnTo>
                    <a:pt x="807686" y="598221"/>
                  </a:lnTo>
                  <a:lnTo>
                    <a:pt x="821287" y="635055"/>
                  </a:lnTo>
                  <a:lnTo>
                    <a:pt x="836591" y="650664"/>
                  </a:lnTo>
                  <a:lnTo>
                    <a:pt x="837442" y="650613"/>
                  </a:lnTo>
                  <a:lnTo>
                    <a:pt x="859544" y="616695"/>
                  </a:lnTo>
                  <a:lnTo>
                    <a:pt x="870597" y="579764"/>
                  </a:lnTo>
                  <a:lnTo>
                    <a:pt x="879949" y="540425"/>
                  </a:lnTo>
                  <a:lnTo>
                    <a:pt x="888453" y="499484"/>
                  </a:lnTo>
                  <a:lnTo>
                    <a:pt x="895252" y="463913"/>
                  </a:lnTo>
                  <a:lnTo>
                    <a:pt x="896107" y="459323"/>
                  </a:lnTo>
                  <a:lnTo>
                    <a:pt x="901204" y="431195"/>
                  </a:lnTo>
                  <a:lnTo>
                    <a:pt x="902055" y="426427"/>
                  </a:lnTo>
                  <a:lnTo>
                    <a:pt x="902906" y="421629"/>
                  </a:lnTo>
                  <a:lnTo>
                    <a:pt x="903757" y="416815"/>
                  </a:lnTo>
                  <a:lnTo>
                    <a:pt x="904608" y="411983"/>
                  </a:lnTo>
                  <a:lnTo>
                    <a:pt x="905454" y="407126"/>
                  </a:lnTo>
                  <a:lnTo>
                    <a:pt x="906305" y="402256"/>
                  </a:lnTo>
                  <a:lnTo>
                    <a:pt x="907156" y="397370"/>
                  </a:lnTo>
                  <a:lnTo>
                    <a:pt x="908007" y="392466"/>
                  </a:lnTo>
                  <a:lnTo>
                    <a:pt x="908854" y="387554"/>
                  </a:lnTo>
                  <a:lnTo>
                    <a:pt x="909709" y="382625"/>
                  </a:lnTo>
                  <a:lnTo>
                    <a:pt x="910560" y="377684"/>
                  </a:lnTo>
                  <a:lnTo>
                    <a:pt x="911411" y="372729"/>
                  </a:lnTo>
                  <a:lnTo>
                    <a:pt x="912262" y="367766"/>
                  </a:lnTo>
                  <a:lnTo>
                    <a:pt x="913108" y="362795"/>
                  </a:lnTo>
                  <a:lnTo>
                    <a:pt x="913959" y="357815"/>
                  </a:lnTo>
                  <a:lnTo>
                    <a:pt x="914810" y="352831"/>
                  </a:lnTo>
                  <a:lnTo>
                    <a:pt x="915661" y="347838"/>
                  </a:lnTo>
                  <a:lnTo>
                    <a:pt x="916508" y="342842"/>
                  </a:lnTo>
                  <a:lnTo>
                    <a:pt x="917359" y="337841"/>
                  </a:lnTo>
                  <a:lnTo>
                    <a:pt x="918209" y="332840"/>
                  </a:lnTo>
                  <a:lnTo>
                    <a:pt x="919060" y="327834"/>
                  </a:lnTo>
                  <a:lnTo>
                    <a:pt x="919911" y="322829"/>
                  </a:lnTo>
                  <a:lnTo>
                    <a:pt x="920758" y="317824"/>
                  </a:lnTo>
                  <a:lnTo>
                    <a:pt x="921609" y="312823"/>
                  </a:lnTo>
                  <a:lnTo>
                    <a:pt x="922460" y="307822"/>
                  </a:lnTo>
                  <a:lnTo>
                    <a:pt x="927565" y="277934"/>
                  </a:lnTo>
                  <a:lnTo>
                    <a:pt x="928412" y="272980"/>
                  </a:lnTo>
                  <a:lnTo>
                    <a:pt x="929263" y="268042"/>
                  </a:lnTo>
                  <a:lnTo>
                    <a:pt x="930114" y="263109"/>
                  </a:lnTo>
                  <a:lnTo>
                    <a:pt x="930964" y="258197"/>
                  </a:lnTo>
                  <a:lnTo>
                    <a:pt x="931811" y="253293"/>
                  </a:lnTo>
                  <a:lnTo>
                    <a:pt x="932662" y="248407"/>
                  </a:lnTo>
                  <a:lnTo>
                    <a:pt x="933513" y="243537"/>
                  </a:lnTo>
                  <a:lnTo>
                    <a:pt x="934364" y="238684"/>
                  </a:lnTo>
                  <a:lnTo>
                    <a:pt x="935215" y="233849"/>
                  </a:lnTo>
                  <a:lnTo>
                    <a:pt x="936061" y="229034"/>
                  </a:lnTo>
                  <a:lnTo>
                    <a:pt x="941167" y="200613"/>
                  </a:lnTo>
                  <a:lnTo>
                    <a:pt x="942013" y="195960"/>
                  </a:lnTo>
                  <a:lnTo>
                    <a:pt x="942869" y="191340"/>
                  </a:lnTo>
                  <a:lnTo>
                    <a:pt x="943715" y="186750"/>
                  </a:lnTo>
                  <a:lnTo>
                    <a:pt x="944566" y="182186"/>
                  </a:lnTo>
                  <a:lnTo>
                    <a:pt x="952216" y="142652"/>
                  </a:lnTo>
                  <a:lnTo>
                    <a:pt x="960721" y="102605"/>
                  </a:lnTo>
                  <a:lnTo>
                    <a:pt x="970072" y="64496"/>
                  </a:lnTo>
                  <a:lnTo>
                    <a:pt x="981972" y="27141"/>
                  </a:lnTo>
                  <a:lnTo>
                    <a:pt x="1002381" y="0"/>
                  </a:lnTo>
                  <a:lnTo>
                    <a:pt x="1003232" y="50"/>
                  </a:lnTo>
                  <a:lnTo>
                    <a:pt x="1025334" y="33968"/>
                  </a:lnTo>
                  <a:lnTo>
                    <a:pt x="1036387" y="70900"/>
                  </a:lnTo>
                  <a:lnTo>
                    <a:pt x="1045739" y="110238"/>
                  </a:lnTo>
                  <a:lnTo>
                    <a:pt x="1054239" y="151179"/>
                  </a:lnTo>
                  <a:lnTo>
                    <a:pt x="1061893" y="191340"/>
                  </a:lnTo>
                  <a:lnTo>
                    <a:pt x="1063591" y="200613"/>
                  </a:lnTo>
                  <a:lnTo>
                    <a:pt x="1064446" y="205288"/>
                  </a:lnTo>
                  <a:lnTo>
                    <a:pt x="1069543" y="233849"/>
                  </a:lnTo>
                  <a:lnTo>
                    <a:pt x="1070394" y="238684"/>
                  </a:lnTo>
                  <a:lnTo>
                    <a:pt x="1071244" y="243537"/>
                  </a:lnTo>
                  <a:lnTo>
                    <a:pt x="1072095" y="248407"/>
                  </a:lnTo>
                  <a:lnTo>
                    <a:pt x="1072946" y="253293"/>
                  </a:lnTo>
                  <a:lnTo>
                    <a:pt x="1073793" y="258197"/>
                  </a:lnTo>
                  <a:lnTo>
                    <a:pt x="1074644" y="263109"/>
                  </a:lnTo>
                  <a:lnTo>
                    <a:pt x="1078894" y="287868"/>
                  </a:lnTo>
                  <a:lnTo>
                    <a:pt x="1079749" y="292848"/>
                  </a:lnTo>
                  <a:lnTo>
                    <a:pt x="1080600" y="297832"/>
                  </a:lnTo>
                  <a:lnTo>
                    <a:pt x="1081447" y="302825"/>
                  </a:lnTo>
                  <a:lnTo>
                    <a:pt x="1082298" y="307822"/>
                  </a:lnTo>
                  <a:lnTo>
                    <a:pt x="1083149" y="312823"/>
                  </a:lnTo>
                  <a:lnTo>
                    <a:pt x="1083999" y="317824"/>
                  </a:lnTo>
                  <a:lnTo>
                    <a:pt x="1084846" y="322829"/>
                  </a:lnTo>
                  <a:lnTo>
                    <a:pt x="1085697" y="327834"/>
                  </a:lnTo>
                  <a:lnTo>
                    <a:pt x="1086548" y="332840"/>
                  </a:lnTo>
                  <a:lnTo>
                    <a:pt x="1087399" y="337841"/>
                  </a:lnTo>
                  <a:lnTo>
                    <a:pt x="1088250" y="342842"/>
                  </a:lnTo>
                  <a:lnTo>
                    <a:pt x="1089096" y="347838"/>
                  </a:lnTo>
                  <a:lnTo>
                    <a:pt x="1089947" y="352831"/>
                  </a:lnTo>
                  <a:lnTo>
                    <a:pt x="1090798" y="357815"/>
                  </a:lnTo>
                  <a:lnTo>
                    <a:pt x="1091649" y="362795"/>
                  </a:lnTo>
                  <a:lnTo>
                    <a:pt x="1092496" y="367766"/>
                  </a:lnTo>
                  <a:lnTo>
                    <a:pt x="1093351" y="372729"/>
                  </a:lnTo>
                  <a:lnTo>
                    <a:pt x="1094198" y="377684"/>
                  </a:lnTo>
                  <a:lnTo>
                    <a:pt x="1095053" y="382625"/>
                  </a:lnTo>
                  <a:lnTo>
                    <a:pt x="1095904" y="387554"/>
                  </a:lnTo>
                  <a:lnTo>
                    <a:pt x="1096750" y="392466"/>
                  </a:lnTo>
                  <a:lnTo>
                    <a:pt x="1097601" y="397370"/>
                  </a:lnTo>
                  <a:lnTo>
                    <a:pt x="1098452" y="402256"/>
                  </a:lnTo>
                  <a:lnTo>
                    <a:pt x="1099303" y="407126"/>
                  </a:lnTo>
                  <a:lnTo>
                    <a:pt x="1100150" y="411983"/>
                  </a:lnTo>
                  <a:lnTo>
                    <a:pt x="1101001" y="416815"/>
                  </a:lnTo>
                  <a:lnTo>
                    <a:pt x="1101851" y="421629"/>
                  </a:lnTo>
                  <a:lnTo>
                    <a:pt x="1102702" y="426427"/>
                  </a:lnTo>
                  <a:lnTo>
                    <a:pt x="1103553" y="431195"/>
                  </a:lnTo>
                  <a:lnTo>
                    <a:pt x="1104400" y="435946"/>
                  </a:lnTo>
                  <a:lnTo>
                    <a:pt x="1112054" y="477509"/>
                  </a:lnTo>
                  <a:lnTo>
                    <a:pt x="1119703" y="516378"/>
                  </a:lnTo>
                  <a:lnTo>
                    <a:pt x="1128208" y="555487"/>
                  </a:lnTo>
                  <a:lnTo>
                    <a:pt x="1138410" y="595305"/>
                  </a:lnTo>
                  <a:lnTo>
                    <a:pt x="1151161" y="631533"/>
                  </a:lnTo>
                  <a:lnTo>
                    <a:pt x="1168167" y="650664"/>
                  </a:lnTo>
                  <a:lnTo>
                    <a:pt x="1169017" y="650613"/>
                  </a:lnTo>
                  <a:lnTo>
                    <a:pt x="1191124" y="616695"/>
                  </a:lnTo>
                  <a:lnTo>
                    <a:pt x="1202177" y="579764"/>
                  </a:lnTo>
                  <a:lnTo>
                    <a:pt x="1211524" y="540425"/>
                  </a:lnTo>
                  <a:lnTo>
                    <a:pt x="1220029" y="499484"/>
                  </a:lnTo>
                  <a:lnTo>
                    <a:pt x="1227679" y="459323"/>
                  </a:lnTo>
                  <a:lnTo>
                    <a:pt x="1234482" y="421629"/>
                  </a:lnTo>
                  <a:lnTo>
                    <a:pt x="1235333" y="416815"/>
                  </a:lnTo>
                  <a:lnTo>
                    <a:pt x="1236184" y="411983"/>
                  </a:lnTo>
                  <a:lnTo>
                    <a:pt x="1237034" y="407126"/>
                  </a:lnTo>
                  <a:lnTo>
                    <a:pt x="1237881" y="402256"/>
                  </a:lnTo>
                  <a:lnTo>
                    <a:pt x="1238732" y="397370"/>
                  </a:lnTo>
                  <a:lnTo>
                    <a:pt x="1239583" y="392466"/>
                  </a:lnTo>
                  <a:lnTo>
                    <a:pt x="1240434" y="387554"/>
                  </a:lnTo>
                  <a:lnTo>
                    <a:pt x="1241285" y="382625"/>
                  </a:lnTo>
                  <a:lnTo>
                    <a:pt x="1242131" y="377684"/>
                  </a:lnTo>
                  <a:lnTo>
                    <a:pt x="1242982" y="372729"/>
                  </a:lnTo>
                  <a:lnTo>
                    <a:pt x="1247233" y="347838"/>
                  </a:lnTo>
                  <a:lnTo>
                    <a:pt x="1248088" y="342842"/>
                  </a:lnTo>
                  <a:lnTo>
                    <a:pt x="1248939" y="337841"/>
                  </a:lnTo>
                  <a:lnTo>
                    <a:pt x="1249785" y="332840"/>
                  </a:lnTo>
                  <a:lnTo>
                    <a:pt x="1250636" y="327834"/>
                  </a:lnTo>
                  <a:lnTo>
                    <a:pt x="1251487" y="322829"/>
                  </a:lnTo>
                  <a:lnTo>
                    <a:pt x="1252338" y="317824"/>
                  </a:lnTo>
                  <a:lnTo>
                    <a:pt x="1253185" y="312823"/>
                  </a:lnTo>
                  <a:lnTo>
                    <a:pt x="1254036" y="307822"/>
                  </a:lnTo>
                  <a:lnTo>
                    <a:pt x="1254886" y="302825"/>
                  </a:lnTo>
                  <a:lnTo>
                    <a:pt x="1255737" y="297832"/>
                  </a:lnTo>
                  <a:lnTo>
                    <a:pt x="1256588" y="292848"/>
                  </a:lnTo>
                  <a:lnTo>
                    <a:pt x="1257435" y="287868"/>
                  </a:lnTo>
                  <a:lnTo>
                    <a:pt x="1263391" y="253293"/>
                  </a:lnTo>
                  <a:lnTo>
                    <a:pt x="1264238" y="248407"/>
                  </a:lnTo>
                  <a:lnTo>
                    <a:pt x="1265089" y="243537"/>
                  </a:lnTo>
                  <a:lnTo>
                    <a:pt x="1265940" y="238684"/>
                  </a:lnTo>
                  <a:lnTo>
                    <a:pt x="1266791" y="233849"/>
                  </a:lnTo>
                  <a:lnTo>
                    <a:pt x="1267641" y="229034"/>
                  </a:lnTo>
                  <a:lnTo>
                    <a:pt x="1268488" y="224237"/>
                  </a:lnTo>
                  <a:lnTo>
                    <a:pt x="1276142" y="182186"/>
                  </a:lnTo>
                  <a:lnTo>
                    <a:pt x="1283792" y="142652"/>
                  </a:lnTo>
                  <a:lnTo>
                    <a:pt x="1292296" y="102605"/>
                  </a:lnTo>
                  <a:lnTo>
                    <a:pt x="1301648" y="64496"/>
                  </a:lnTo>
                  <a:lnTo>
                    <a:pt x="1313552" y="27141"/>
                  </a:lnTo>
                  <a:lnTo>
                    <a:pt x="1333952" y="0"/>
                  </a:lnTo>
                  <a:lnTo>
                    <a:pt x="1334803" y="50"/>
                  </a:lnTo>
                  <a:lnTo>
                    <a:pt x="1356910" y="33968"/>
                  </a:lnTo>
                  <a:lnTo>
                    <a:pt x="1367963" y="70900"/>
                  </a:lnTo>
                  <a:lnTo>
                    <a:pt x="1377314" y="110238"/>
                  </a:lnTo>
                  <a:lnTo>
                    <a:pt x="1385819" y="151179"/>
                  </a:lnTo>
                  <a:lnTo>
                    <a:pt x="1393469" y="191340"/>
                  </a:lnTo>
                  <a:lnTo>
                    <a:pt x="1395166" y="200613"/>
                  </a:lnTo>
                  <a:lnTo>
                    <a:pt x="1396017" y="205288"/>
                  </a:lnTo>
                  <a:lnTo>
                    <a:pt x="1401969" y="238684"/>
                  </a:lnTo>
                  <a:lnTo>
                    <a:pt x="1402820" y="243537"/>
                  </a:lnTo>
                  <a:lnTo>
                    <a:pt x="1403671" y="248407"/>
                  </a:lnTo>
                  <a:lnTo>
                    <a:pt x="1404522" y="253293"/>
                  </a:lnTo>
                  <a:lnTo>
                    <a:pt x="1405373" y="258197"/>
                  </a:lnTo>
                  <a:lnTo>
                    <a:pt x="1406220" y="263109"/>
                  </a:lnTo>
                  <a:lnTo>
                    <a:pt x="1407071" y="268042"/>
                  </a:lnTo>
                  <a:lnTo>
                    <a:pt x="1407921" y="272980"/>
                  </a:lnTo>
                  <a:lnTo>
                    <a:pt x="1408772" y="277934"/>
                  </a:lnTo>
                  <a:lnTo>
                    <a:pt x="1409623" y="282897"/>
                  </a:lnTo>
                  <a:lnTo>
                    <a:pt x="1410470" y="287868"/>
                  </a:lnTo>
                  <a:lnTo>
                    <a:pt x="1411321" y="292848"/>
                  </a:lnTo>
                  <a:lnTo>
                    <a:pt x="1412172" y="297832"/>
                  </a:lnTo>
                  <a:lnTo>
                    <a:pt x="1413023" y="302825"/>
                  </a:lnTo>
                  <a:lnTo>
                    <a:pt x="1413873" y="307822"/>
                  </a:lnTo>
                  <a:lnTo>
                    <a:pt x="1414720" y="312823"/>
                  </a:lnTo>
                  <a:lnTo>
                    <a:pt x="1415575" y="317824"/>
                  </a:lnTo>
                  <a:lnTo>
                    <a:pt x="1416426" y="322829"/>
                  </a:lnTo>
                  <a:lnTo>
                    <a:pt x="1417273" y="327834"/>
                  </a:lnTo>
                  <a:lnTo>
                    <a:pt x="1418124" y="332840"/>
                  </a:lnTo>
                  <a:lnTo>
                    <a:pt x="1418975" y="337841"/>
                  </a:lnTo>
                  <a:lnTo>
                    <a:pt x="1419826" y="342842"/>
                  </a:lnTo>
                  <a:lnTo>
                    <a:pt x="1420676" y="347838"/>
                  </a:lnTo>
                  <a:lnTo>
                    <a:pt x="1421523" y="352831"/>
                  </a:lnTo>
                  <a:lnTo>
                    <a:pt x="1422374" y="357815"/>
                  </a:lnTo>
                  <a:lnTo>
                    <a:pt x="1423225" y="362795"/>
                  </a:lnTo>
                  <a:lnTo>
                    <a:pt x="1424076" y="367766"/>
                  </a:lnTo>
                  <a:lnTo>
                    <a:pt x="1424927" y="372729"/>
                  </a:lnTo>
                  <a:lnTo>
                    <a:pt x="1425773" y="377684"/>
                  </a:lnTo>
                  <a:lnTo>
                    <a:pt x="1432576" y="416815"/>
                  </a:lnTo>
                  <a:lnTo>
                    <a:pt x="1435980" y="435946"/>
                  </a:lnTo>
                  <a:lnTo>
                    <a:pt x="1436827" y="440675"/>
                  </a:lnTo>
                  <a:lnTo>
                    <a:pt x="1444480" y="481976"/>
                  </a:lnTo>
                  <a:lnTo>
                    <a:pt x="1452130" y="520501"/>
                  </a:lnTo>
                  <a:lnTo>
                    <a:pt x="1460635" y="559124"/>
                  </a:lnTo>
                  <a:lnTo>
                    <a:pt x="1470837" y="598221"/>
                  </a:lnTo>
                  <a:lnTo>
                    <a:pt x="1484439" y="635055"/>
                  </a:lnTo>
                  <a:lnTo>
                    <a:pt x="1486987" y="639708"/>
                  </a:lnTo>
                  <a:lnTo>
                    <a:pt x="1487838" y="641086"/>
                  </a:lnTo>
                </a:path>
              </a:pathLst>
            </a:custGeom>
            <a:ln w="15875">
              <a:solidFill>
                <a:srgbClr val="0071BC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66" name="object 147"/>
            <p:cNvSpPr/>
            <p:nvPr/>
          </p:nvSpPr>
          <p:spPr>
            <a:xfrm>
              <a:off x="1342526" y="3923813"/>
              <a:ext cx="3809278" cy="1883512"/>
            </a:xfrm>
            <a:custGeom>
              <a:avLst/>
              <a:gdLst/>
              <a:ahLst/>
              <a:cxnLst/>
              <a:rect l="l" t="t" r="r" b="b"/>
              <a:pathLst>
                <a:path w="1488439" h="735964">
                  <a:moveTo>
                    <a:pt x="0" y="24945"/>
                  </a:moveTo>
                  <a:lnTo>
                    <a:pt x="850" y="24500"/>
                  </a:lnTo>
                  <a:lnTo>
                    <a:pt x="1701" y="25174"/>
                  </a:lnTo>
                  <a:lnTo>
                    <a:pt x="2548" y="25700"/>
                  </a:lnTo>
                  <a:lnTo>
                    <a:pt x="3399" y="26001"/>
                  </a:lnTo>
                  <a:lnTo>
                    <a:pt x="4250" y="25933"/>
                  </a:lnTo>
                  <a:lnTo>
                    <a:pt x="5101" y="25933"/>
                  </a:lnTo>
                  <a:lnTo>
                    <a:pt x="5952" y="26297"/>
                  </a:lnTo>
                  <a:lnTo>
                    <a:pt x="6802" y="26793"/>
                  </a:lnTo>
                  <a:lnTo>
                    <a:pt x="7653" y="27141"/>
                  </a:lnTo>
                  <a:lnTo>
                    <a:pt x="8500" y="26747"/>
                  </a:lnTo>
                  <a:lnTo>
                    <a:pt x="9355" y="26967"/>
                  </a:lnTo>
                  <a:lnTo>
                    <a:pt x="10202" y="27064"/>
                  </a:lnTo>
                  <a:lnTo>
                    <a:pt x="11053" y="26611"/>
                  </a:lnTo>
                  <a:lnTo>
                    <a:pt x="11904" y="27039"/>
                  </a:lnTo>
                  <a:lnTo>
                    <a:pt x="12755" y="27518"/>
                  </a:lnTo>
                  <a:lnTo>
                    <a:pt x="13601" y="27344"/>
                  </a:lnTo>
                  <a:lnTo>
                    <a:pt x="14452" y="27853"/>
                  </a:lnTo>
                  <a:lnTo>
                    <a:pt x="15303" y="28099"/>
                  </a:lnTo>
                  <a:lnTo>
                    <a:pt x="16154" y="28476"/>
                  </a:lnTo>
                  <a:lnTo>
                    <a:pt x="17005" y="28145"/>
                  </a:lnTo>
                  <a:lnTo>
                    <a:pt x="17851" y="28086"/>
                  </a:lnTo>
                  <a:lnTo>
                    <a:pt x="18702" y="28268"/>
                  </a:lnTo>
                  <a:lnTo>
                    <a:pt x="19553" y="27751"/>
                  </a:lnTo>
                  <a:lnTo>
                    <a:pt x="20404" y="27658"/>
                  </a:lnTo>
                  <a:lnTo>
                    <a:pt x="21255" y="27675"/>
                  </a:lnTo>
                  <a:lnTo>
                    <a:pt x="22106" y="27348"/>
                  </a:lnTo>
                  <a:lnTo>
                    <a:pt x="22957" y="27658"/>
                  </a:lnTo>
                  <a:lnTo>
                    <a:pt x="23808" y="27565"/>
                  </a:lnTo>
                  <a:lnTo>
                    <a:pt x="24659" y="27531"/>
                  </a:lnTo>
                  <a:lnTo>
                    <a:pt x="25505" y="27429"/>
                  </a:lnTo>
                  <a:lnTo>
                    <a:pt x="26356" y="27281"/>
                  </a:lnTo>
                  <a:lnTo>
                    <a:pt x="27207" y="27539"/>
                  </a:lnTo>
                  <a:lnTo>
                    <a:pt x="28058" y="27395"/>
                  </a:lnTo>
                  <a:lnTo>
                    <a:pt x="28905" y="27662"/>
                  </a:lnTo>
                  <a:lnTo>
                    <a:pt x="29756" y="27916"/>
                  </a:lnTo>
                  <a:lnTo>
                    <a:pt x="30606" y="27433"/>
                  </a:lnTo>
                  <a:lnTo>
                    <a:pt x="31457" y="27289"/>
                  </a:lnTo>
                  <a:lnTo>
                    <a:pt x="32308" y="26912"/>
                  </a:lnTo>
                  <a:lnTo>
                    <a:pt x="33155" y="27213"/>
                  </a:lnTo>
                  <a:lnTo>
                    <a:pt x="34006" y="26975"/>
                  </a:lnTo>
                  <a:lnTo>
                    <a:pt x="34857" y="27476"/>
                  </a:lnTo>
                  <a:lnTo>
                    <a:pt x="35708" y="27289"/>
                  </a:lnTo>
                  <a:lnTo>
                    <a:pt x="36554" y="26615"/>
                  </a:lnTo>
                  <a:lnTo>
                    <a:pt x="37405" y="26802"/>
                  </a:lnTo>
                  <a:lnTo>
                    <a:pt x="38260" y="26759"/>
                  </a:lnTo>
                  <a:lnTo>
                    <a:pt x="39107" y="27238"/>
                  </a:lnTo>
                  <a:lnTo>
                    <a:pt x="39962" y="27115"/>
                  </a:lnTo>
                  <a:lnTo>
                    <a:pt x="40809" y="28628"/>
                  </a:lnTo>
                  <a:lnTo>
                    <a:pt x="41660" y="16189"/>
                  </a:lnTo>
                  <a:lnTo>
                    <a:pt x="42511" y="16126"/>
                  </a:lnTo>
                  <a:lnTo>
                    <a:pt x="43362" y="16007"/>
                  </a:lnTo>
                  <a:lnTo>
                    <a:pt x="44208" y="15770"/>
                  </a:lnTo>
                  <a:lnTo>
                    <a:pt x="45059" y="15596"/>
                  </a:lnTo>
                  <a:lnTo>
                    <a:pt x="45910" y="15431"/>
                  </a:lnTo>
                  <a:lnTo>
                    <a:pt x="46761" y="15350"/>
                  </a:lnTo>
                  <a:lnTo>
                    <a:pt x="47612" y="15261"/>
                  </a:lnTo>
                  <a:lnTo>
                    <a:pt x="48458" y="15287"/>
                  </a:lnTo>
                  <a:lnTo>
                    <a:pt x="49309" y="15253"/>
                  </a:lnTo>
                  <a:lnTo>
                    <a:pt x="50160" y="15244"/>
                  </a:lnTo>
                  <a:lnTo>
                    <a:pt x="51011" y="14909"/>
                  </a:lnTo>
                  <a:lnTo>
                    <a:pt x="51858" y="14770"/>
                  </a:lnTo>
                  <a:lnTo>
                    <a:pt x="52713" y="14799"/>
                  </a:lnTo>
                  <a:lnTo>
                    <a:pt x="53564" y="14638"/>
                  </a:lnTo>
                  <a:lnTo>
                    <a:pt x="54415" y="14384"/>
                  </a:lnTo>
                  <a:lnTo>
                    <a:pt x="55266" y="14261"/>
                  </a:lnTo>
                  <a:lnTo>
                    <a:pt x="56112" y="14091"/>
                  </a:lnTo>
                  <a:lnTo>
                    <a:pt x="56963" y="14113"/>
                  </a:lnTo>
                  <a:lnTo>
                    <a:pt x="57814" y="13850"/>
                  </a:lnTo>
                  <a:lnTo>
                    <a:pt x="58665" y="13799"/>
                  </a:lnTo>
                  <a:lnTo>
                    <a:pt x="59512" y="13744"/>
                  </a:lnTo>
                  <a:lnTo>
                    <a:pt x="60363" y="13680"/>
                  </a:lnTo>
                  <a:lnTo>
                    <a:pt x="61213" y="13396"/>
                  </a:lnTo>
                  <a:lnTo>
                    <a:pt x="62064" y="13477"/>
                  </a:lnTo>
                  <a:lnTo>
                    <a:pt x="62915" y="13430"/>
                  </a:lnTo>
                  <a:lnTo>
                    <a:pt x="63762" y="13299"/>
                  </a:lnTo>
                  <a:lnTo>
                    <a:pt x="64613" y="13358"/>
                  </a:lnTo>
                  <a:lnTo>
                    <a:pt x="65464" y="13290"/>
                  </a:lnTo>
                  <a:lnTo>
                    <a:pt x="66315" y="13307"/>
                  </a:lnTo>
                  <a:lnTo>
                    <a:pt x="67166" y="13180"/>
                  </a:lnTo>
                  <a:lnTo>
                    <a:pt x="68012" y="13070"/>
                  </a:lnTo>
                  <a:lnTo>
                    <a:pt x="68867" y="13006"/>
                  </a:lnTo>
                  <a:lnTo>
                    <a:pt x="69718" y="12994"/>
                  </a:lnTo>
                  <a:lnTo>
                    <a:pt x="70565" y="12871"/>
                  </a:lnTo>
                  <a:lnTo>
                    <a:pt x="71416" y="13011"/>
                  </a:lnTo>
                  <a:lnTo>
                    <a:pt x="72267" y="12790"/>
                  </a:lnTo>
                  <a:lnTo>
                    <a:pt x="73118" y="12799"/>
                  </a:lnTo>
                  <a:lnTo>
                    <a:pt x="73969" y="12701"/>
                  </a:lnTo>
                  <a:lnTo>
                    <a:pt x="74815" y="12807"/>
                  </a:lnTo>
                  <a:lnTo>
                    <a:pt x="75666" y="12659"/>
                  </a:lnTo>
                  <a:lnTo>
                    <a:pt x="76517" y="12676"/>
                  </a:lnTo>
                  <a:lnTo>
                    <a:pt x="77368" y="12388"/>
                  </a:lnTo>
                  <a:lnTo>
                    <a:pt x="78219" y="12252"/>
                  </a:lnTo>
                  <a:lnTo>
                    <a:pt x="79065" y="12074"/>
                  </a:lnTo>
                  <a:lnTo>
                    <a:pt x="79916" y="11943"/>
                  </a:lnTo>
                  <a:lnTo>
                    <a:pt x="80767" y="11930"/>
                  </a:lnTo>
                  <a:lnTo>
                    <a:pt x="81618" y="11752"/>
                  </a:lnTo>
                  <a:lnTo>
                    <a:pt x="82469" y="11502"/>
                  </a:lnTo>
                  <a:lnTo>
                    <a:pt x="83320" y="11443"/>
                  </a:lnTo>
                  <a:lnTo>
                    <a:pt x="84171" y="11544"/>
                  </a:lnTo>
                  <a:lnTo>
                    <a:pt x="85022" y="11743"/>
                  </a:lnTo>
                  <a:lnTo>
                    <a:pt x="85868" y="11765"/>
                  </a:lnTo>
                  <a:lnTo>
                    <a:pt x="86719" y="11769"/>
                  </a:lnTo>
                  <a:lnTo>
                    <a:pt x="87570" y="11892"/>
                  </a:lnTo>
                  <a:lnTo>
                    <a:pt x="88421" y="11803"/>
                  </a:lnTo>
                  <a:lnTo>
                    <a:pt x="89272" y="11743"/>
                  </a:lnTo>
                  <a:lnTo>
                    <a:pt x="90119" y="11557"/>
                  </a:lnTo>
                  <a:lnTo>
                    <a:pt x="90970" y="11502"/>
                  </a:lnTo>
                  <a:lnTo>
                    <a:pt x="91820" y="11387"/>
                  </a:lnTo>
                  <a:lnTo>
                    <a:pt x="92671" y="11226"/>
                  </a:lnTo>
                  <a:lnTo>
                    <a:pt x="93522" y="11180"/>
                  </a:lnTo>
                  <a:lnTo>
                    <a:pt x="94369" y="11082"/>
                  </a:lnTo>
                  <a:lnTo>
                    <a:pt x="95220" y="10998"/>
                  </a:lnTo>
                  <a:lnTo>
                    <a:pt x="96071" y="10917"/>
                  </a:lnTo>
                  <a:lnTo>
                    <a:pt x="96922" y="10820"/>
                  </a:lnTo>
                  <a:lnTo>
                    <a:pt x="97773" y="10654"/>
                  </a:lnTo>
                  <a:lnTo>
                    <a:pt x="98623" y="10468"/>
                  </a:lnTo>
                  <a:lnTo>
                    <a:pt x="99470" y="10332"/>
                  </a:lnTo>
                  <a:lnTo>
                    <a:pt x="100325" y="10218"/>
                  </a:lnTo>
                  <a:lnTo>
                    <a:pt x="101176" y="10154"/>
                  </a:lnTo>
                  <a:lnTo>
                    <a:pt x="102023" y="9938"/>
                  </a:lnTo>
                  <a:lnTo>
                    <a:pt x="102874" y="10010"/>
                  </a:lnTo>
                  <a:lnTo>
                    <a:pt x="103725" y="9913"/>
                  </a:lnTo>
                  <a:lnTo>
                    <a:pt x="104576" y="9845"/>
                  </a:lnTo>
                  <a:lnTo>
                    <a:pt x="105422" y="9917"/>
                  </a:lnTo>
                  <a:lnTo>
                    <a:pt x="106273" y="9743"/>
                  </a:lnTo>
                  <a:lnTo>
                    <a:pt x="107124" y="9578"/>
                  </a:lnTo>
                  <a:lnTo>
                    <a:pt x="107975" y="9412"/>
                  </a:lnTo>
                  <a:lnTo>
                    <a:pt x="108826" y="9370"/>
                  </a:lnTo>
                  <a:lnTo>
                    <a:pt x="109672" y="9315"/>
                  </a:lnTo>
                  <a:lnTo>
                    <a:pt x="110523" y="9120"/>
                  </a:lnTo>
                  <a:lnTo>
                    <a:pt x="111374" y="9010"/>
                  </a:lnTo>
                  <a:lnTo>
                    <a:pt x="112225" y="8878"/>
                  </a:lnTo>
                  <a:lnTo>
                    <a:pt x="113076" y="8764"/>
                  </a:lnTo>
                  <a:lnTo>
                    <a:pt x="113927" y="8789"/>
                  </a:lnTo>
                  <a:lnTo>
                    <a:pt x="114774" y="8624"/>
                  </a:lnTo>
                  <a:lnTo>
                    <a:pt x="115629" y="8684"/>
                  </a:lnTo>
                  <a:lnTo>
                    <a:pt x="116480" y="8306"/>
                  </a:lnTo>
                  <a:lnTo>
                    <a:pt x="117326" y="8166"/>
                  </a:lnTo>
                  <a:lnTo>
                    <a:pt x="118177" y="7955"/>
                  </a:lnTo>
                  <a:lnTo>
                    <a:pt x="119028" y="7849"/>
                  </a:lnTo>
                  <a:lnTo>
                    <a:pt x="119879" y="7717"/>
                  </a:lnTo>
                  <a:lnTo>
                    <a:pt x="120726" y="7510"/>
                  </a:lnTo>
                  <a:lnTo>
                    <a:pt x="121577" y="7454"/>
                  </a:lnTo>
                  <a:lnTo>
                    <a:pt x="122427" y="7454"/>
                  </a:lnTo>
                  <a:lnTo>
                    <a:pt x="123278" y="7268"/>
                  </a:lnTo>
                  <a:lnTo>
                    <a:pt x="124129" y="7128"/>
                  </a:lnTo>
                  <a:lnTo>
                    <a:pt x="124976" y="7115"/>
                  </a:lnTo>
                  <a:lnTo>
                    <a:pt x="125827" y="6997"/>
                  </a:lnTo>
                  <a:lnTo>
                    <a:pt x="126678" y="6959"/>
                  </a:lnTo>
                  <a:lnTo>
                    <a:pt x="127529" y="6887"/>
                  </a:lnTo>
                  <a:lnTo>
                    <a:pt x="128380" y="6802"/>
                  </a:lnTo>
                  <a:lnTo>
                    <a:pt x="129230" y="6814"/>
                  </a:lnTo>
                  <a:lnTo>
                    <a:pt x="130077" y="6755"/>
                  </a:lnTo>
                  <a:lnTo>
                    <a:pt x="130932" y="6675"/>
                  </a:lnTo>
                  <a:lnTo>
                    <a:pt x="131783" y="6492"/>
                  </a:lnTo>
                  <a:lnTo>
                    <a:pt x="132630" y="6420"/>
                  </a:lnTo>
                  <a:lnTo>
                    <a:pt x="133481" y="6259"/>
                  </a:lnTo>
                  <a:lnTo>
                    <a:pt x="134332" y="6056"/>
                  </a:lnTo>
                  <a:lnTo>
                    <a:pt x="135183" y="6005"/>
                  </a:lnTo>
                  <a:lnTo>
                    <a:pt x="136029" y="5958"/>
                  </a:lnTo>
                  <a:lnTo>
                    <a:pt x="136880" y="5594"/>
                  </a:lnTo>
                  <a:lnTo>
                    <a:pt x="137731" y="5713"/>
                  </a:lnTo>
                  <a:lnTo>
                    <a:pt x="138582" y="5751"/>
                  </a:lnTo>
                  <a:lnTo>
                    <a:pt x="139433" y="5560"/>
                  </a:lnTo>
                  <a:lnTo>
                    <a:pt x="140279" y="5585"/>
                  </a:lnTo>
                  <a:lnTo>
                    <a:pt x="141130" y="5433"/>
                  </a:lnTo>
                  <a:lnTo>
                    <a:pt x="141981" y="5293"/>
                  </a:lnTo>
                  <a:lnTo>
                    <a:pt x="142832" y="5306"/>
                  </a:lnTo>
                  <a:lnTo>
                    <a:pt x="143679" y="5238"/>
                  </a:lnTo>
                  <a:lnTo>
                    <a:pt x="144534" y="5064"/>
                  </a:lnTo>
                  <a:lnTo>
                    <a:pt x="145385" y="5017"/>
                  </a:lnTo>
                  <a:lnTo>
                    <a:pt x="146236" y="4823"/>
                  </a:lnTo>
                  <a:lnTo>
                    <a:pt x="147087" y="4585"/>
                  </a:lnTo>
                  <a:lnTo>
                    <a:pt x="147933" y="4314"/>
                  </a:lnTo>
                  <a:lnTo>
                    <a:pt x="148784" y="4386"/>
                  </a:lnTo>
                  <a:lnTo>
                    <a:pt x="149635" y="4284"/>
                  </a:lnTo>
                  <a:lnTo>
                    <a:pt x="150486" y="4250"/>
                  </a:lnTo>
                  <a:lnTo>
                    <a:pt x="151333" y="4263"/>
                  </a:lnTo>
                  <a:lnTo>
                    <a:pt x="152184" y="4276"/>
                  </a:lnTo>
                  <a:lnTo>
                    <a:pt x="153034" y="4267"/>
                  </a:lnTo>
                  <a:lnTo>
                    <a:pt x="153885" y="4276"/>
                  </a:lnTo>
                  <a:lnTo>
                    <a:pt x="154736" y="4233"/>
                  </a:lnTo>
                  <a:lnTo>
                    <a:pt x="155583" y="4153"/>
                  </a:lnTo>
                  <a:lnTo>
                    <a:pt x="156434" y="4009"/>
                  </a:lnTo>
                  <a:lnTo>
                    <a:pt x="157285" y="3979"/>
                  </a:lnTo>
                  <a:lnTo>
                    <a:pt x="158136" y="3975"/>
                  </a:lnTo>
                  <a:lnTo>
                    <a:pt x="158982" y="4047"/>
                  </a:lnTo>
                  <a:lnTo>
                    <a:pt x="159837" y="3805"/>
                  </a:lnTo>
                  <a:lnTo>
                    <a:pt x="160688" y="3742"/>
                  </a:lnTo>
                  <a:lnTo>
                    <a:pt x="161539" y="3797"/>
                  </a:lnTo>
                  <a:lnTo>
                    <a:pt x="162390" y="3623"/>
                  </a:lnTo>
                  <a:lnTo>
                    <a:pt x="163237" y="3593"/>
                  </a:lnTo>
                  <a:lnTo>
                    <a:pt x="164088" y="3513"/>
                  </a:lnTo>
                  <a:lnTo>
                    <a:pt x="164939" y="3407"/>
                  </a:lnTo>
                  <a:lnTo>
                    <a:pt x="165790" y="3284"/>
                  </a:lnTo>
                  <a:lnTo>
                    <a:pt x="166636" y="3432"/>
                  </a:lnTo>
                  <a:lnTo>
                    <a:pt x="167487" y="3170"/>
                  </a:lnTo>
                  <a:lnTo>
                    <a:pt x="168338" y="3348"/>
                  </a:lnTo>
                  <a:lnTo>
                    <a:pt x="169189" y="3123"/>
                  </a:lnTo>
                  <a:lnTo>
                    <a:pt x="170040" y="3246"/>
                  </a:lnTo>
                  <a:lnTo>
                    <a:pt x="170886" y="3127"/>
                  </a:lnTo>
                  <a:lnTo>
                    <a:pt x="171737" y="3047"/>
                  </a:lnTo>
                  <a:lnTo>
                    <a:pt x="172588" y="3246"/>
                  </a:lnTo>
                  <a:lnTo>
                    <a:pt x="173439" y="3237"/>
                  </a:lnTo>
                  <a:lnTo>
                    <a:pt x="174286" y="3280"/>
                  </a:lnTo>
                  <a:lnTo>
                    <a:pt x="175141" y="3322"/>
                  </a:lnTo>
                  <a:lnTo>
                    <a:pt x="175992" y="3424"/>
                  </a:lnTo>
                  <a:lnTo>
                    <a:pt x="176839" y="3297"/>
                  </a:lnTo>
                  <a:lnTo>
                    <a:pt x="177694" y="3106"/>
                  </a:lnTo>
                  <a:lnTo>
                    <a:pt x="178540" y="3102"/>
                  </a:lnTo>
                  <a:lnTo>
                    <a:pt x="179391" y="3170"/>
                  </a:lnTo>
                  <a:lnTo>
                    <a:pt x="180242" y="3072"/>
                  </a:lnTo>
                  <a:lnTo>
                    <a:pt x="181093" y="3148"/>
                  </a:lnTo>
                  <a:lnTo>
                    <a:pt x="181940" y="3081"/>
                  </a:lnTo>
                  <a:lnTo>
                    <a:pt x="182791" y="3081"/>
                  </a:lnTo>
                  <a:lnTo>
                    <a:pt x="183641" y="3136"/>
                  </a:lnTo>
                  <a:lnTo>
                    <a:pt x="184492" y="3081"/>
                  </a:lnTo>
                  <a:lnTo>
                    <a:pt x="185343" y="3153"/>
                  </a:lnTo>
                  <a:lnTo>
                    <a:pt x="186190" y="3136"/>
                  </a:lnTo>
                  <a:lnTo>
                    <a:pt x="187041" y="3004"/>
                  </a:lnTo>
                  <a:lnTo>
                    <a:pt x="187892" y="2975"/>
                  </a:lnTo>
                  <a:lnTo>
                    <a:pt x="188743" y="2970"/>
                  </a:lnTo>
                  <a:lnTo>
                    <a:pt x="189589" y="2860"/>
                  </a:lnTo>
                  <a:lnTo>
                    <a:pt x="190444" y="2831"/>
                  </a:lnTo>
                  <a:lnTo>
                    <a:pt x="191295" y="2826"/>
                  </a:lnTo>
                  <a:lnTo>
                    <a:pt x="192142" y="2839"/>
                  </a:lnTo>
                  <a:lnTo>
                    <a:pt x="192997" y="2636"/>
                  </a:lnTo>
                  <a:lnTo>
                    <a:pt x="193844" y="2589"/>
                  </a:lnTo>
                  <a:lnTo>
                    <a:pt x="194695" y="2500"/>
                  </a:lnTo>
                  <a:lnTo>
                    <a:pt x="195546" y="2436"/>
                  </a:lnTo>
                  <a:lnTo>
                    <a:pt x="196397" y="2483"/>
                  </a:lnTo>
                  <a:lnTo>
                    <a:pt x="197243" y="2555"/>
                  </a:lnTo>
                  <a:lnTo>
                    <a:pt x="198094" y="2475"/>
                  </a:lnTo>
                  <a:lnTo>
                    <a:pt x="198945" y="2504"/>
                  </a:lnTo>
                  <a:lnTo>
                    <a:pt x="199796" y="2475"/>
                  </a:lnTo>
                  <a:lnTo>
                    <a:pt x="200647" y="2394"/>
                  </a:lnTo>
                  <a:lnTo>
                    <a:pt x="201493" y="2271"/>
                  </a:lnTo>
                  <a:lnTo>
                    <a:pt x="202344" y="2250"/>
                  </a:lnTo>
                  <a:lnTo>
                    <a:pt x="203195" y="2364"/>
                  </a:lnTo>
                  <a:lnTo>
                    <a:pt x="204046" y="2415"/>
                  </a:lnTo>
                  <a:lnTo>
                    <a:pt x="204897" y="2335"/>
                  </a:lnTo>
                  <a:lnTo>
                    <a:pt x="205748" y="2347"/>
                  </a:lnTo>
                  <a:lnTo>
                    <a:pt x="206599" y="2292"/>
                  </a:lnTo>
                  <a:lnTo>
                    <a:pt x="207446" y="2369"/>
                  </a:lnTo>
                  <a:lnTo>
                    <a:pt x="208301" y="2241"/>
                  </a:lnTo>
                  <a:lnTo>
                    <a:pt x="209147" y="2233"/>
                  </a:lnTo>
                  <a:lnTo>
                    <a:pt x="209998" y="2161"/>
                  </a:lnTo>
                  <a:lnTo>
                    <a:pt x="210849" y="2047"/>
                  </a:lnTo>
                  <a:lnTo>
                    <a:pt x="211700" y="2233"/>
                  </a:lnTo>
                  <a:lnTo>
                    <a:pt x="212547" y="2076"/>
                  </a:lnTo>
                  <a:lnTo>
                    <a:pt x="213398" y="2042"/>
                  </a:lnTo>
                  <a:lnTo>
                    <a:pt x="214248" y="2123"/>
                  </a:lnTo>
                  <a:lnTo>
                    <a:pt x="215099" y="2208"/>
                  </a:lnTo>
                  <a:lnTo>
                    <a:pt x="215950" y="2195"/>
                  </a:lnTo>
                  <a:lnTo>
                    <a:pt x="216797" y="2102"/>
                  </a:lnTo>
                  <a:lnTo>
                    <a:pt x="217648" y="2119"/>
                  </a:lnTo>
                  <a:lnTo>
                    <a:pt x="218499" y="2051"/>
                  </a:lnTo>
                  <a:lnTo>
                    <a:pt x="219350" y="2059"/>
                  </a:lnTo>
                  <a:lnTo>
                    <a:pt x="220201" y="2008"/>
                  </a:lnTo>
                  <a:lnTo>
                    <a:pt x="221051" y="1924"/>
                  </a:lnTo>
                  <a:lnTo>
                    <a:pt x="221902" y="1974"/>
                  </a:lnTo>
                  <a:lnTo>
                    <a:pt x="222749" y="1911"/>
                  </a:lnTo>
                  <a:lnTo>
                    <a:pt x="223604" y="1911"/>
                  </a:lnTo>
                  <a:lnTo>
                    <a:pt x="224451" y="1669"/>
                  </a:lnTo>
                  <a:lnTo>
                    <a:pt x="225302" y="1712"/>
                  </a:lnTo>
                  <a:lnTo>
                    <a:pt x="226153" y="1674"/>
                  </a:lnTo>
                  <a:lnTo>
                    <a:pt x="227004" y="1699"/>
                  </a:lnTo>
                  <a:lnTo>
                    <a:pt x="227850" y="1644"/>
                  </a:lnTo>
                  <a:lnTo>
                    <a:pt x="228701" y="1737"/>
                  </a:lnTo>
                  <a:lnTo>
                    <a:pt x="229552" y="1788"/>
                  </a:lnTo>
                  <a:lnTo>
                    <a:pt x="230403" y="1746"/>
                  </a:lnTo>
                  <a:lnTo>
                    <a:pt x="231254" y="1780"/>
                  </a:lnTo>
                  <a:lnTo>
                    <a:pt x="232100" y="1813"/>
                  </a:lnTo>
                  <a:lnTo>
                    <a:pt x="232951" y="1652"/>
                  </a:lnTo>
                  <a:lnTo>
                    <a:pt x="233802" y="1521"/>
                  </a:lnTo>
                  <a:lnTo>
                    <a:pt x="234653" y="1470"/>
                  </a:lnTo>
                  <a:lnTo>
                    <a:pt x="235500" y="1593"/>
                  </a:lnTo>
                  <a:lnTo>
                    <a:pt x="236351" y="1428"/>
                  </a:lnTo>
                  <a:lnTo>
                    <a:pt x="237206" y="1254"/>
                  </a:lnTo>
                  <a:lnTo>
                    <a:pt x="238053" y="1173"/>
                  </a:lnTo>
                  <a:lnTo>
                    <a:pt x="238908" y="1267"/>
                  </a:lnTo>
                  <a:lnTo>
                    <a:pt x="239754" y="1292"/>
                  </a:lnTo>
                  <a:lnTo>
                    <a:pt x="240605" y="1351"/>
                  </a:lnTo>
                  <a:lnTo>
                    <a:pt x="241456" y="1292"/>
                  </a:lnTo>
                  <a:lnTo>
                    <a:pt x="242307" y="1084"/>
                  </a:lnTo>
                  <a:lnTo>
                    <a:pt x="243154" y="1169"/>
                  </a:lnTo>
                  <a:lnTo>
                    <a:pt x="244005" y="1072"/>
                  </a:lnTo>
                  <a:lnTo>
                    <a:pt x="244855" y="1140"/>
                  </a:lnTo>
                  <a:lnTo>
                    <a:pt x="245706" y="1173"/>
                  </a:lnTo>
                  <a:lnTo>
                    <a:pt x="246557" y="1224"/>
                  </a:lnTo>
                  <a:lnTo>
                    <a:pt x="247404" y="1110"/>
                  </a:lnTo>
                  <a:lnTo>
                    <a:pt x="248255" y="1190"/>
                  </a:lnTo>
                  <a:lnTo>
                    <a:pt x="249106" y="1241"/>
                  </a:lnTo>
                  <a:lnTo>
                    <a:pt x="249957" y="1038"/>
                  </a:lnTo>
                  <a:lnTo>
                    <a:pt x="250808" y="923"/>
                  </a:lnTo>
                  <a:lnTo>
                    <a:pt x="251654" y="970"/>
                  </a:lnTo>
                  <a:lnTo>
                    <a:pt x="252509" y="919"/>
                  </a:lnTo>
                  <a:lnTo>
                    <a:pt x="253360" y="1025"/>
                  </a:lnTo>
                  <a:lnTo>
                    <a:pt x="254207" y="1046"/>
                  </a:lnTo>
                  <a:lnTo>
                    <a:pt x="255058" y="962"/>
                  </a:lnTo>
                  <a:lnTo>
                    <a:pt x="255909" y="970"/>
                  </a:lnTo>
                  <a:lnTo>
                    <a:pt x="256760" y="894"/>
                  </a:lnTo>
                  <a:lnTo>
                    <a:pt x="257611" y="923"/>
                  </a:lnTo>
                  <a:lnTo>
                    <a:pt x="258457" y="851"/>
                  </a:lnTo>
                  <a:lnTo>
                    <a:pt x="259308" y="843"/>
                  </a:lnTo>
                  <a:lnTo>
                    <a:pt x="260159" y="885"/>
                  </a:lnTo>
                  <a:lnTo>
                    <a:pt x="261010" y="775"/>
                  </a:lnTo>
                  <a:lnTo>
                    <a:pt x="261861" y="822"/>
                  </a:lnTo>
                  <a:lnTo>
                    <a:pt x="262707" y="805"/>
                  </a:lnTo>
                  <a:lnTo>
                    <a:pt x="263558" y="784"/>
                  </a:lnTo>
                  <a:lnTo>
                    <a:pt x="264409" y="762"/>
                  </a:lnTo>
                  <a:lnTo>
                    <a:pt x="265260" y="771"/>
                  </a:lnTo>
                  <a:lnTo>
                    <a:pt x="266111" y="686"/>
                  </a:lnTo>
                  <a:lnTo>
                    <a:pt x="266962" y="644"/>
                  </a:lnTo>
                  <a:lnTo>
                    <a:pt x="267813" y="741"/>
                  </a:lnTo>
                  <a:lnTo>
                    <a:pt x="268664" y="669"/>
                  </a:lnTo>
                  <a:lnTo>
                    <a:pt x="269510" y="635"/>
                  </a:lnTo>
                  <a:lnTo>
                    <a:pt x="270361" y="699"/>
                  </a:lnTo>
                  <a:lnTo>
                    <a:pt x="271212" y="695"/>
                  </a:lnTo>
                  <a:lnTo>
                    <a:pt x="272063" y="796"/>
                  </a:lnTo>
                  <a:lnTo>
                    <a:pt x="272914" y="898"/>
                  </a:lnTo>
                  <a:lnTo>
                    <a:pt x="273761" y="762"/>
                  </a:lnTo>
                  <a:lnTo>
                    <a:pt x="274612" y="839"/>
                  </a:lnTo>
                  <a:lnTo>
                    <a:pt x="275462" y="703"/>
                  </a:lnTo>
                  <a:lnTo>
                    <a:pt x="276313" y="695"/>
                  </a:lnTo>
                  <a:lnTo>
                    <a:pt x="277164" y="720"/>
                  </a:lnTo>
                  <a:lnTo>
                    <a:pt x="278011" y="716"/>
                  </a:lnTo>
                  <a:lnTo>
                    <a:pt x="278862" y="601"/>
                  </a:lnTo>
                  <a:lnTo>
                    <a:pt x="279713" y="656"/>
                  </a:lnTo>
                  <a:lnTo>
                    <a:pt x="280564" y="593"/>
                  </a:lnTo>
                  <a:lnTo>
                    <a:pt x="281415" y="567"/>
                  </a:lnTo>
                  <a:lnTo>
                    <a:pt x="282265" y="512"/>
                  </a:lnTo>
                  <a:lnTo>
                    <a:pt x="283116" y="389"/>
                  </a:lnTo>
                  <a:lnTo>
                    <a:pt x="283963" y="415"/>
                  </a:lnTo>
                  <a:lnTo>
                    <a:pt x="284818" y="360"/>
                  </a:lnTo>
                  <a:lnTo>
                    <a:pt x="285665" y="347"/>
                  </a:lnTo>
                  <a:lnTo>
                    <a:pt x="286516" y="347"/>
                  </a:lnTo>
                  <a:lnTo>
                    <a:pt x="287367" y="445"/>
                  </a:lnTo>
                  <a:lnTo>
                    <a:pt x="288218" y="470"/>
                  </a:lnTo>
                  <a:lnTo>
                    <a:pt x="289064" y="436"/>
                  </a:lnTo>
                  <a:lnTo>
                    <a:pt x="289915" y="474"/>
                  </a:lnTo>
                  <a:lnTo>
                    <a:pt x="290766" y="550"/>
                  </a:lnTo>
                  <a:lnTo>
                    <a:pt x="291617" y="534"/>
                  </a:lnTo>
                  <a:lnTo>
                    <a:pt x="292468" y="529"/>
                  </a:lnTo>
                  <a:lnTo>
                    <a:pt x="293314" y="500"/>
                  </a:lnTo>
                  <a:lnTo>
                    <a:pt x="294165" y="610"/>
                  </a:lnTo>
                  <a:lnTo>
                    <a:pt x="295016" y="567"/>
                  </a:lnTo>
                  <a:lnTo>
                    <a:pt x="295867" y="483"/>
                  </a:lnTo>
                  <a:lnTo>
                    <a:pt x="296718" y="550"/>
                  </a:lnTo>
                  <a:lnTo>
                    <a:pt x="297569" y="614"/>
                  </a:lnTo>
                  <a:lnTo>
                    <a:pt x="298416" y="534"/>
                  </a:lnTo>
                  <a:lnTo>
                    <a:pt x="299267" y="449"/>
                  </a:lnTo>
                  <a:lnTo>
                    <a:pt x="300122" y="330"/>
                  </a:lnTo>
                  <a:lnTo>
                    <a:pt x="300968" y="322"/>
                  </a:lnTo>
                  <a:lnTo>
                    <a:pt x="301819" y="233"/>
                  </a:lnTo>
                  <a:lnTo>
                    <a:pt x="302670" y="313"/>
                  </a:lnTo>
                  <a:lnTo>
                    <a:pt x="303521" y="368"/>
                  </a:lnTo>
                  <a:lnTo>
                    <a:pt x="304368" y="309"/>
                  </a:lnTo>
                  <a:lnTo>
                    <a:pt x="305219" y="258"/>
                  </a:lnTo>
                  <a:lnTo>
                    <a:pt x="306069" y="233"/>
                  </a:lnTo>
                  <a:lnTo>
                    <a:pt x="306920" y="258"/>
                  </a:lnTo>
                  <a:lnTo>
                    <a:pt x="307771" y="343"/>
                  </a:lnTo>
                  <a:lnTo>
                    <a:pt x="308618" y="398"/>
                  </a:lnTo>
                  <a:lnTo>
                    <a:pt x="309469" y="461"/>
                  </a:lnTo>
                  <a:lnTo>
                    <a:pt x="310320" y="398"/>
                  </a:lnTo>
                  <a:lnTo>
                    <a:pt x="311171" y="385"/>
                  </a:lnTo>
                  <a:lnTo>
                    <a:pt x="312022" y="283"/>
                  </a:lnTo>
                  <a:lnTo>
                    <a:pt x="312872" y="288"/>
                  </a:lnTo>
                  <a:lnTo>
                    <a:pt x="313719" y="432"/>
                  </a:lnTo>
                  <a:lnTo>
                    <a:pt x="314574" y="398"/>
                  </a:lnTo>
                  <a:lnTo>
                    <a:pt x="315425" y="296"/>
                  </a:lnTo>
                  <a:lnTo>
                    <a:pt x="316272" y="207"/>
                  </a:lnTo>
                  <a:lnTo>
                    <a:pt x="317123" y="152"/>
                  </a:lnTo>
                  <a:lnTo>
                    <a:pt x="317974" y="161"/>
                  </a:lnTo>
                  <a:lnTo>
                    <a:pt x="318825" y="330"/>
                  </a:lnTo>
                  <a:lnTo>
                    <a:pt x="319671" y="250"/>
                  </a:lnTo>
                  <a:lnTo>
                    <a:pt x="320522" y="313"/>
                  </a:lnTo>
                  <a:lnTo>
                    <a:pt x="321373" y="186"/>
                  </a:lnTo>
                  <a:lnTo>
                    <a:pt x="322224" y="144"/>
                  </a:lnTo>
                  <a:lnTo>
                    <a:pt x="323075" y="194"/>
                  </a:lnTo>
                  <a:lnTo>
                    <a:pt x="323921" y="203"/>
                  </a:lnTo>
                  <a:lnTo>
                    <a:pt x="324772" y="144"/>
                  </a:lnTo>
                  <a:lnTo>
                    <a:pt x="325623" y="16"/>
                  </a:lnTo>
                  <a:lnTo>
                    <a:pt x="326474" y="161"/>
                  </a:lnTo>
                  <a:lnTo>
                    <a:pt x="327321" y="279"/>
                  </a:lnTo>
                  <a:lnTo>
                    <a:pt x="328176" y="356"/>
                  </a:lnTo>
                  <a:lnTo>
                    <a:pt x="329023" y="330"/>
                  </a:lnTo>
                  <a:lnTo>
                    <a:pt x="329878" y="398"/>
                  </a:lnTo>
                  <a:lnTo>
                    <a:pt x="330729" y="296"/>
                  </a:lnTo>
                  <a:lnTo>
                    <a:pt x="331575" y="372"/>
                  </a:lnTo>
                  <a:lnTo>
                    <a:pt x="332426" y="275"/>
                  </a:lnTo>
                  <a:lnTo>
                    <a:pt x="333277" y="216"/>
                  </a:lnTo>
                  <a:lnTo>
                    <a:pt x="334128" y="144"/>
                  </a:lnTo>
                  <a:lnTo>
                    <a:pt x="334975" y="144"/>
                  </a:lnTo>
                  <a:lnTo>
                    <a:pt x="335826" y="122"/>
                  </a:lnTo>
                  <a:lnTo>
                    <a:pt x="336676" y="0"/>
                  </a:lnTo>
                  <a:lnTo>
                    <a:pt x="337527" y="21"/>
                  </a:lnTo>
                  <a:lnTo>
                    <a:pt x="338378" y="97"/>
                  </a:lnTo>
                  <a:lnTo>
                    <a:pt x="339225" y="55"/>
                  </a:lnTo>
                  <a:lnTo>
                    <a:pt x="340076" y="178"/>
                  </a:lnTo>
                  <a:lnTo>
                    <a:pt x="340927" y="262"/>
                  </a:lnTo>
                  <a:lnTo>
                    <a:pt x="341778" y="165"/>
                  </a:lnTo>
                  <a:lnTo>
                    <a:pt x="342624" y="275"/>
                  </a:lnTo>
                  <a:lnTo>
                    <a:pt x="343479" y="326"/>
                  </a:lnTo>
                  <a:lnTo>
                    <a:pt x="344330" y="339"/>
                  </a:lnTo>
                  <a:lnTo>
                    <a:pt x="345181" y="627"/>
                  </a:lnTo>
                  <a:lnTo>
                    <a:pt x="349432" y="4950"/>
                  </a:lnTo>
                  <a:lnTo>
                    <a:pt x="350278" y="6056"/>
                  </a:lnTo>
                  <a:lnTo>
                    <a:pt x="351129" y="7035"/>
                  </a:lnTo>
                  <a:lnTo>
                    <a:pt x="351980" y="7904"/>
                  </a:lnTo>
                  <a:lnTo>
                    <a:pt x="352831" y="8866"/>
                  </a:lnTo>
                  <a:lnTo>
                    <a:pt x="353682" y="9629"/>
                  </a:lnTo>
                  <a:lnTo>
                    <a:pt x="354528" y="11599"/>
                  </a:lnTo>
                  <a:lnTo>
                    <a:pt x="355379" y="12985"/>
                  </a:lnTo>
                  <a:lnTo>
                    <a:pt x="356230" y="14969"/>
                  </a:lnTo>
                  <a:lnTo>
                    <a:pt x="357081" y="16910"/>
                  </a:lnTo>
                  <a:lnTo>
                    <a:pt x="357928" y="19546"/>
                  </a:lnTo>
                  <a:lnTo>
                    <a:pt x="358783" y="22330"/>
                  </a:lnTo>
                  <a:lnTo>
                    <a:pt x="359634" y="24878"/>
                  </a:lnTo>
                  <a:lnTo>
                    <a:pt x="360485" y="27505"/>
                  </a:lnTo>
                  <a:lnTo>
                    <a:pt x="361336" y="30968"/>
                  </a:lnTo>
                  <a:lnTo>
                    <a:pt x="362182" y="33651"/>
                  </a:lnTo>
                  <a:lnTo>
                    <a:pt x="363033" y="35045"/>
                  </a:lnTo>
                  <a:lnTo>
                    <a:pt x="363884" y="36876"/>
                  </a:lnTo>
                  <a:lnTo>
                    <a:pt x="364735" y="39338"/>
                  </a:lnTo>
                  <a:lnTo>
                    <a:pt x="365582" y="41834"/>
                  </a:lnTo>
                  <a:lnTo>
                    <a:pt x="366433" y="44216"/>
                  </a:lnTo>
                  <a:lnTo>
                    <a:pt x="367283" y="47475"/>
                  </a:lnTo>
                  <a:lnTo>
                    <a:pt x="368134" y="49692"/>
                  </a:lnTo>
                  <a:lnTo>
                    <a:pt x="368985" y="52036"/>
                  </a:lnTo>
                  <a:lnTo>
                    <a:pt x="369832" y="54905"/>
                  </a:lnTo>
                  <a:lnTo>
                    <a:pt x="370683" y="58177"/>
                  </a:lnTo>
                  <a:lnTo>
                    <a:pt x="371534" y="61478"/>
                  </a:lnTo>
                  <a:lnTo>
                    <a:pt x="372385" y="64441"/>
                  </a:lnTo>
                  <a:lnTo>
                    <a:pt x="373231" y="66988"/>
                  </a:lnTo>
                  <a:lnTo>
                    <a:pt x="374086" y="69361"/>
                  </a:lnTo>
                  <a:lnTo>
                    <a:pt x="374937" y="72362"/>
                  </a:lnTo>
                  <a:lnTo>
                    <a:pt x="375784" y="76850"/>
                  </a:lnTo>
                  <a:lnTo>
                    <a:pt x="376639" y="79541"/>
                  </a:lnTo>
                  <a:lnTo>
                    <a:pt x="377486" y="82495"/>
                  </a:lnTo>
                  <a:lnTo>
                    <a:pt x="378337" y="85530"/>
                  </a:lnTo>
                  <a:lnTo>
                    <a:pt x="379188" y="88840"/>
                  </a:lnTo>
                  <a:lnTo>
                    <a:pt x="380039" y="91917"/>
                  </a:lnTo>
                  <a:lnTo>
                    <a:pt x="380885" y="94612"/>
                  </a:lnTo>
                  <a:lnTo>
                    <a:pt x="381736" y="96825"/>
                  </a:lnTo>
                  <a:lnTo>
                    <a:pt x="382587" y="99257"/>
                  </a:lnTo>
                  <a:lnTo>
                    <a:pt x="383438" y="102042"/>
                  </a:lnTo>
                  <a:lnTo>
                    <a:pt x="384289" y="104898"/>
                  </a:lnTo>
                  <a:lnTo>
                    <a:pt x="385135" y="109014"/>
                  </a:lnTo>
                  <a:lnTo>
                    <a:pt x="385986" y="111849"/>
                  </a:lnTo>
                  <a:lnTo>
                    <a:pt x="386837" y="115019"/>
                  </a:lnTo>
                  <a:lnTo>
                    <a:pt x="387688" y="117778"/>
                  </a:lnTo>
                  <a:lnTo>
                    <a:pt x="388539" y="120181"/>
                  </a:lnTo>
                  <a:lnTo>
                    <a:pt x="389390" y="122559"/>
                  </a:lnTo>
                  <a:lnTo>
                    <a:pt x="390241" y="125165"/>
                  </a:lnTo>
                  <a:lnTo>
                    <a:pt x="391088" y="127950"/>
                  </a:lnTo>
                  <a:lnTo>
                    <a:pt x="391943" y="130734"/>
                  </a:lnTo>
                  <a:lnTo>
                    <a:pt x="392789" y="133680"/>
                  </a:lnTo>
                  <a:lnTo>
                    <a:pt x="393640" y="138299"/>
                  </a:lnTo>
                  <a:lnTo>
                    <a:pt x="394491" y="141550"/>
                  </a:lnTo>
                  <a:lnTo>
                    <a:pt x="395342" y="145220"/>
                  </a:lnTo>
                  <a:lnTo>
                    <a:pt x="396189" y="149458"/>
                  </a:lnTo>
                  <a:lnTo>
                    <a:pt x="397040" y="155858"/>
                  </a:lnTo>
                  <a:lnTo>
                    <a:pt x="397890" y="161296"/>
                  </a:lnTo>
                  <a:lnTo>
                    <a:pt x="398741" y="167225"/>
                  </a:lnTo>
                  <a:lnTo>
                    <a:pt x="399592" y="173798"/>
                  </a:lnTo>
                  <a:lnTo>
                    <a:pt x="400439" y="180066"/>
                  </a:lnTo>
                  <a:lnTo>
                    <a:pt x="401290" y="184199"/>
                  </a:lnTo>
                  <a:lnTo>
                    <a:pt x="402141" y="190056"/>
                  </a:lnTo>
                  <a:lnTo>
                    <a:pt x="402992" y="196303"/>
                  </a:lnTo>
                  <a:lnTo>
                    <a:pt x="403843" y="202228"/>
                  </a:lnTo>
                  <a:lnTo>
                    <a:pt x="404689" y="205932"/>
                  </a:lnTo>
                  <a:lnTo>
                    <a:pt x="405544" y="210212"/>
                  </a:lnTo>
                  <a:lnTo>
                    <a:pt x="406391" y="216807"/>
                  </a:lnTo>
                  <a:lnTo>
                    <a:pt x="407246" y="221003"/>
                  </a:lnTo>
                  <a:lnTo>
                    <a:pt x="408093" y="227229"/>
                  </a:lnTo>
                  <a:lnTo>
                    <a:pt x="408944" y="233861"/>
                  </a:lnTo>
                  <a:lnTo>
                    <a:pt x="409795" y="240168"/>
                  </a:lnTo>
                  <a:lnTo>
                    <a:pt x="410646" y="246055"/>
                  </a:lnTo>
                  <a:lnTo>
                    <a:pt x="411492" y="252882"/>
                  </a:lnTo>
                  <a:lnTo>
                    <a:pt x="412343" y="257527"/>
                  </a:lnTo>
                  <a:lnTo>
                    <a:pt x="413194" y="262418"/>
                  </a:lnTo>
                  <a:lnTo>
                    <a:pt x="414045" y="267169"/>
                  </a:lnTo>
                  <a:lnTo>
                    <a:pt x="414896" y="272162"/>
                  </a:lnTo>
                  <a:lnTo>
                    <a:pt x="415742" y="275747"/>
                  </a:lnTo>
                  <a:lnTo>
                    <a:pt x="416593" y="278930"/>
                  </a:lnTo>
                  <a:lnTo>
                    <a:pt x="417444" y="283359"/>
                  </a:lnTo>
                  <a:lnTo>
                    <a:pt x="418295" y="286584"/>
                  </a:lnTo>
                  <a:lnTo>
                    <a:pt x="419142" y="292361"/>
                  </a:lnTo>
                  <a:lnTo>
                    <a:pt x="419997" y="298820"/>
                  </a:lnTo>
                  <a:lnTo>
                    <a:pt x="420848" y="304461"/>
                  </a:lnTo>
                  <a:lnTo>
                    <a:pt x="421695" y="309839"/>
                  </a:lnTo>
                  <a:lnTo>
                    <a:pt x="422550" y="315662"/>
                  </a:lnTo>
                  <a:lnTo>
                    <a:pt x="423396" y="321206"/>
                  </a:lnTo>
                  <a:lnTo>
                    <a:pt x="424247" y="326775"/>
                  </a:lnTo>
                  <a:lnTo>
                    <a:pt x="425098" y="332636"/>
                  </a:lnTo>
                  <a:lnTo>
                    <a:pt x="425949" y="338701"/>
                  </a:lnTo>
                  <a:lnTo>
                    <a:pt x="426796" y="346101"/>
                  </a:lnTo>
                  <a:lnTo>
                    <a:pt x="427647" y="349847"/>
                  </a:lnTo>
                  <a:lnTo>
                    <a:pt x="428497" y="353462"/>
                  </a:lnTo>
                  <a:lnTo>
                    <a:pt x="429348" y="359608"/>
                  </a:lnTo>
                  <a:lnTo>
                    <a:pt x="430199" y="365037"/>
                  </a:lnTo>
                  <a:lnTo>
                    <a:pt x="431046" y="370458"/>
                  </a:lnTo>
                  <a:lnTo>
                    <a:pt x="431897" y="375772"/>
                  </a:lnTo>
                  <a:lnTo>
                    <a:pt x="432748" y="381820"/>
                  </a:lnTo>
                  <a:lnTo>
                    <a:pt x="433599" y="387707"/>
                  </a:lnTo>
                  <a:lnTo>
                    <a:pt x="434450" y="393038"/>
                  </a:lnTo>
                  <a:lnTo>
                    <a:pt x="435296" y="399044"/>
                  </a:lnTo>
                  <a:lnTo>
                    <a:pt x="436151" y="404990"/>
                  </a:lnTo>
                  <a:lnTo>
                    <a:pt x="437002" y="410423"/>
                  </a:lnTo>
                  <a:lnTo>
                    <a:pt x="437853" y="416247"/>
                  </a:lnTo>
                  <a:lnTo>
                    <a:pt x="438700" y="422176"/>
                  </a:lnTo>
                  <a:lnTo>
                    <a:pt x="439551" y="427520"/>
                  </a:lnTo>
                  <a:lnTo>
                    <a:pt x="440402" y="432140"/>
                  </a:lnTo>
                  <a:lnTo>
                    <a:pt x="441253" y="435382"/>
                  </a:lnTo>
                  <a:lnTo>
                    <a:pt x="442099" y="440510"/>
                  </a:lnTo>
                  <a:lnTo>
                    <a:pt x="442950" y="443943"/>
                  </a:lnTo>
                  <a:lnTo>
                    <a:pt x="443801" y="449122"/>
                  </a:lnTo>
                  <a:lnTo>
                    <a:pt x="444652" y="454301"/>
                  </a:lnTo>
                  <a:lnTo>
                    <a:pt x="445503" y="458768"/>
                  </a:lnTo>
                  <a:lnTo>
                    <a:pt x="446349" y="463744"/>
                  </a:lnTo>
                  <a:lnTo>
                    <a:pt x="447200" y="469838"/>
                  </a:lnTo>
                  <a:lnTo>
                    <a:pt x="448051" y="474170"/>
                  </a:lnTo>
                  <a:lnTo>
                    <a:pt x="448902" y="479171"/>
                  </a:lnTo>
                  <a:lnTo>
                    <a:pt x="449753" y="483917"/>
                  </a:lnTo>
                  <a:lnTo>
                    <a:pt x="450600" y="488211"/>
                  </a:lnTo>
                  <a:lnTo>
                    <a:pt x="451455" y="492551"/>
                  </a:lnTo>
                  <a:lnTo>
                    <a:pt x="452306" y="495394"/>
                  </a:lnTo>
                  <a:lnTo>
                    <a:pt x="453152" y="499734"/>
                  </a:lnTo>
                  <a:lnTo>
                    <a:pt x="454003" y="503786"/>
                  </a:lnTo>
                  <a:lnTo>
                    <a:pt x="454854" y="508240"/>
                  </a:lnTo>
                  <a:lnTo>
                    <a:pt x="455705" y="512372"/>
                  </a:lnTo>
                  <a:lnTo>
                    <a:pt x="456556" y="516568"/>
                  </a:lnTo>
                  <a:lnTo>
                    <a:pt x="457403" y="521997"/>
                  </a:lnTo>
                  <a:lnTo>
                    <a:pt x="458254" y="526486"/>
                  </a:lnTo>
                  <a:lnTo>
                    <a:pt x="459104" y="531160"/>
                  </a:lnTo>
                  <a:lnTo>
                    <a:pt x="459955" y="536517"/>
                  </a:lnTo>
                  <a:lnTo>
                    <a:pt x="460806" y="541938"/>
                  </a:lnTo>
                  <a:lnTo>
                    <a:pt x="461653" y="548244"/>
                  </a:lnTo>
                  <a:lnTo>
                    <a:pt x="462504" y="554233"/>
                  </a:lnTo>
                  <a:lnTo>
                    <a:pt x="463355" y="561832"/>
                  </a:lnTo>
                  <a:lnTo>
                    <a:pt x="464206" y="564659"/>
                  </a:lnTo>
                  <a:lnTo>
                    <a:pt x="465057" y="569236"/>
                  </a:lnTo>
                  <a:lnTo>
                    <a:pt x="465907" y="572173"/>
                  </a:lnTo>
                  <a:lnTo>
                    <a:pt x="466758" y="576602"/>
                  </a:lnTo>
                  <a:lnTo>
                    <a:pt x="467609" y="579420"/>
                  </a:lnTo>
                  <a:lnTo>
                    <a:pt x="468456" y="582836"/>
                  </a:lnTo>
                  <a:lnTo>
                    <a:pt x="469307" y="586312"/>
                  </a:lnTo>
                  <a:lnTo>
                    <a:pt x="470158" y="589282"/>
                  </a:lnTo>
                  <a:lnTo>
                    <a:pt x="471009" y="592084"/>
                  </a:lnTo>
                  <a:lnTo>
                    <a:pt x="471860" y="595025"/>
                  </a:lnTo>
                  <a:lnTo>
                    <a:pt x="472706" y="598119"/>
                  </a:lnTo>
                  <a:lnTo>
                    <a:pt x="473557" y="602819"/>
                  </a:lnTo>
                  <a:lnTo>
                    <a:pt x="474408" y="607032"/>
                  </a:lnTo>
                  <a:lnTo>
                    <a:pt x="475259" y="610681"/>
                  </a:lnTo>
                  <a:lnTo>
                    <a:pt x="476110" y="613364"/>
                  </a:lnTo>
                  <a:lnTo>
                    <a:pt x="476956" y="616148"/>
                  </a:lnTo>
                  <a:lnTo>
                    <a:pt x="477807" y="617521"/>
                  </a:lnTo>
                  <a:lnTo>
                    <a:pt x="478658" y="620764"/>
                  </a:lnTo>
                  <a:lnTo>
                    <a:pt x="479509" y="623493"/>
                  </a:lnTo>
                  <a:lnTo>
                    <a:pt x="480360" y="625053"/>
                  </a:lnTo>
                  <a:lnTo>
                    <a:pt x="481211" y="628176"/>
                  </a:lnTo>
                  <a:lnTo>
                    <a:pt x="482058" y="630804"/>
                  </a:lnTo>
                  <a:lnTo>
                    <a:pt x="482913" y="632953"/>
                  </a:lnTo>
                  <a:lnTo>
                    <a:pt x="483764" y="635559"/>
                  </a:lnTo>
                  <a:lnTo>
                    <a:pt x="484610" y="637602"/>
                  </a:lnTo>
                  <a:lnTo>
                    <a:pt x="485461" y="640115"/>
                  </a:lnTo>
                  <a:lnTo>
                    <a:pt x="486312" y="641675"/>
                  </a:lnTo>
                  <a:lnTo>
                    <a:pt x="487163" y="644090"/>
                  </a:lnTo>
                  <a:lnTo>
                    <a:pt x="488010" y="645341"/>
                  </a:lnTo>
                  <a:lnTo>
                    <a:pt x="488861" y="646828"/>
                  </a:lnTo>
                  <a:lnTo>
                    <a:pt x="489711" y="648943"/>
                  </a:lnTo>
                  <a:lnTo>
                    <a:pt x="490562" y="650333"/>
                  </a:lnTo>
                  <a:lnTo>
                    <a:pt x="491413" y="652079"/>
                  </a:lnTo>
                  <a:lnTo>
                    <a:pt x="492260" y="654173"/>
                  </a:lnTo>
                  <a:lnTo>
                    <a:pt x="493111" y="656534"/>
                  </a:lnTo>
                  <a:lnTo>
                    <a:pt x="493962" y="658246"/>
                  </a:lnTo>
                  <a:lnTo>
                    <a:pt x="494813" y="659759"/>
                  </a:lnTo>
                  <a:lnTo>
                    <a:pt x="495664" y="661399"/>
                  </a:lnTo>
                  <a:lnTo>
                    <a:pt x="496510" y="662450"/>
                  </a:lnTo>
                  <a:lnTo>
                    <a:pt x="497361" y="663679"/>
                  </a:lnTo>
                  <a:lnTo>
                    <a:pt x="498216" y="664934"/>
                  </a:lnTo>
                  <a:lnTo>
                    <a:pt x="499067" y="666057"/>
                  </a:lnTo>
                  <a:lnTo>
                    <a:pt x="504164" y="671138"/>
                  </a:lnTo>
                  <a:lnTo>
                    <a:pt x="505015" y="671753"/>
                  </a:lnTo>
                  <a:lnTo>
                    <a:pt x="505866" y="671753"/>
                  </a:lnTo>
                  <a:lnTo>
                    <a:pt x="506717" y="671812"/>
                  </a:lnTo>
                  <a:lnTo>
                    <a:pt x="507563" y="672177"/>
                  </a:lnTo>
                  <a:lnTo>
                    <a:pt x="508414" y="672338"/>
                  </a:lnTo>
                  <a:lnTo>
                    <a:pt x="509265" y="672397"/>
                  </a:lnTo>
                  <a:lnTo>
                    <a:pt x="510116" y="672711"/>
                  </a:lnTo>
                  <a:lnTo>
                    <a:pt x="510967" y="672664"/>
                  </a:lnTo>
                  <a:lnTo>
                    <a:pt x="511818" y="672512"/>
                  </a:lnTo>
                  <a:lnTo>
                    <a:pt x="512665" y="672490"/>
                  </a:lnTo>
                  <a:lnTo>
                    <a:pt x="513520" y="672431"/>
                  </a:lnTo>
                  <a:lnTo>
                    <a:pt x="514371" y="672435"/>
                  </a:lnTo>
                  <a:lnTo>
                    <a:pt x="515217" y="672410"/>
                  </a:lnTo>
                  <a:lnTo>
                    <a:pt x="516068" y="672380"/>
                  </a:lnTo>
                  <a:lnTo>
                    <a:pt x="516919" y="672486"/>
                  </a:lnTo>
                  <a:lnTo>
                    <a:pt x="517770" y="672503"/>
                  </a:lnTo>
                  <a:lnTo>
                    <a:pt x="518617" y="672545"/>
                  </a:lnTo>
                  <a:lnTo>
                    <a:pt x="519468" y="672579"/>
                  </a:lnTo>
                  <a:lnTo>
                    <a:pt x="520318" y="672054"/>
                  </a:lnTo>
                  <a:lnTo>
                    <a:pt x="521169" y="672236"/>
                  </a:lnTo>
                  <a:lnTo>
                    <a:pt x="522020" y="672414"/>
                  </a:lnTo>
                  <a:lnTo>
                    <a:pt x="522867" y="672130"/>
                  </a:lnTo>
                  <a:lnTo>
                    <a:pt x="523718" y="672088"/>
                  </a:lnTo>
                  <a:lnTo>
                    <a:pt x="524569" y="672147"/>
                  </a:lnTo>
                  <a:lnTo>
                    <a:pt x="525420" y="671927"/>
                  </a:lnTo>
                  <a:lnTo>
                    <a:pt x="526266" y="671270"/>
                  </a:lnTo>
                  <a:lnTo>
                    <a:pt x="527121" y="669897"/>
                  </a:lnTo>
                  <a:lnTo>
                    <a:pt x="527972" y="668417"/>
                  </a:lnTo>
                  <a:lnTo>
                    <a:pt x="528823" y="667799"/>
                  </a:lnTo>
                  <a:lnTo>
                    <a:pt x="529674" y="666252"/>
                  </a:lnTo>
                  <a:lnTo>
                    <a:pt x="530521" y="664807"/>
                  </a:lnTo>
                  <a:lnTo>
                    <a:pt x="531372" y="662391"/>
                  </a:lnTo>
                  <a:lnTo>
                    <a:pt x="532223" y="660026"/>
                  </a:lnTo>
                  <a:lnTo>
                    <a:pt x="533074" y="657521"/>
                  </a:lnTo>
                  <a:lnTo>
                    <a:pt x="533920" y="655504"/>
                  </a:lnTo>
                  <a:lnTo>
                    <a:pt x="534771" y="653156"/>
                  </a:lnTo>
                  <a:lnTo>
                    <a:pt x="535622" y="651011"/>
                  </a:lnTo>
                  <a:lnTo>
                    <a:pt x="536473" y="648939"/>
                  </a:lnTo>
                  <a:lnTo>
                    <a:pt x="537324" y="645837"/>
                  </a:lnTo>
                  <a:lnTo>
                    <a:pt x="538170" y="642798"/>
                  </a:lnTo>
                  <a:lnTo>
                    <a:pt x="539021" y="639852"/>
                  </a:lnTo>
                  <a:lnTo>
                    <a:pt x="539872" y="638174"/>
                  </a:lnTo>
                  <a:lnTo>
                    <a:pt x="540723" y="634762"/>
                  </a:lnTo>
                  <a:lnTo>
                    <a:pt x="541574" y="631770"/>
                  </a:lnTo>
                  <a:lnTo>
                    <a:pt x="542425" y="629130"/>
                  </a:lnTo>
                  <a:lnTo>
                    <a:pt x="543276" y="625599"/>
                  </a:lnTo>
                  <a:lnTo>
                    <a:pt x="544127" y="622467"/>
                  </a:lnTo>
                  <a:lnTo>
                    <a:pt x="544978" y="619479"/>
                  </a:lnTo>
                  <a:lnTo>
                    <a:pt x="545824" y="616046"/>
                  </a:lnTo>
                  <a:lnTo>
                    <a:pt x="546675" y="613393"/>
                  </a:lnTo>
                  <a:lnTo>
                    <a:pt x="547526" y="609545"/>
                  </a:lnTo>
                  <a:lnTo>
                    <a:pt x="548377" y="606176"/>
                  </a:lnTo>
                  <a:lnTo>
                    <a:pt x="549224" y="603514"/>
                  </a:lnTo>
                  <a:lnTo>
                    <a:pt x="550075" y="598717"/>
                  </a:lnTo>
                  <a:lnTo>
                    <a:pt x="550925" y="593872"/>
                  </a:lnTo>
                  <a:lnTo>
                    <a:pt x="551776" y="591139"/>
                  </a:lnTo>
                  <a:lnTo>
                    <a:pt x="552627" y="586867"/>
                  </a:lnTo>
                  <a:lnTo>
                    <a:pt x="553474" y="582421"/>
                  </a:lnTo>
                  <a:lnTo>
                    <a:pt x="554325" y="577717"/>
                  </a:lnTo>
                  <a:lnTo>
                    <a:pt x="555176" y="574000"/>
                  </a:lnTo>
                  <a:lnTo>
                    <a:pt x="556027" y="569791"/>
                  </a:lnTo>
                  <a:lnTo>
                    <a:pt x="556878" y="566943"/>
                  </a:lnTo>
                  <a:lnTo>
                    <a:pt x="557728" y="563561"/>
                  </a:lnTo>
                  <a:lnTo>
                    <a:pt x="558579" y="558310"/>
                  </a:lnTo>
                  <a:lnTo>
                    <a:pt x="559426" y="553436"/>
                  </a:lnTo>
                  <a:lnTo>
                    <a:pt x="560281" y="548418"/>
                  </a:lnTo>
                  <a:lnTo>
                    <a:pt x="561128" y="544756"/>
                  </a:lnTo>
                  <a:lnTo>
                    <a:pt x="561979" y="539476"/>
                  </a:lnTo>
                  <a:lnTo>
                    <a:pt x="562830" y="534686"/>
                  </a:lnTo>
                  <a:lnTo>
                    <a:pt x="563680" y="529842"/>
                  </a:lnTo>
                  <a:lnTo>
                    <a:pt x="564527" y="524201"/>
                  </a:lnTo>
                  <a:lnTo>
                    <a:pt x="565378" y="517577"/>
                  </a:lnTo>
                  <a:lnTo>
                    <a:pt x="566229" y="514106"/>
                  </a:lnTo>
                  <a:lnTo>
                    <a:pt x="567080" y="510809"/>
                  </a:lnTo>
                  <a:lnTo>
                    <a:pt x="567931" y="505333"/>
                  </a:lnTo>
                  <a:lnTo>
                    <a:pt x="568777" y="501913"/>
                  </a:lnTo>
                  <a:lnTo>
                    <a:pt x="569628" y="497352"/>
                  </a:lnTo>
                  <a:lnTo>
                    <a:pt x="570479" y="493212"/>
                  </a:lnTo>
                  <a:lnTo>
                    <a:pt x="571330" y="489143"/>
                  </a:lnTo>
                  <a:lnTo>
                    <a:pt x="572181" y="483956"/>
                  </a:lnTo>
                  <a:lnTo>
                    <a:pt x="573032" y="478454"/>
                  </a:lnTo>
                  <a:lnTo>
                    <a:pt x="573883" y="473352"/>
                  </a:lnTo>
                  <a:lnTo>
                    <a:pt x="574729" y="466537"/>
                  </a:lnTo>
                  <a:lnTo>
                    <a:pt x="575585" y="459696"/>
                  </a:lnTo>
                  <a:lnTo>
                    <a:pt x="576431" y="453072"/>
                  </a:lnTo>
                  <a:lnTo>
                    <a:pt x="577282" y="447724"/>
                  </a:lnTo>
                  <a:lnTo>
                    <a:pt x="578133" y="441413"/>
                  </a:lnTo>
                  <a:lnTo>
                    <a:pt x="578984" y="438277"/>
                  </a:lnTo>
                  <a:lnTo>
                    <a:pt x="579831" y="433331"/>
                  </a:lnTo>
                  <a:lnTo>
                    <a:pt x="580682" y="428342"/>
                  </a:lnTo>
                  <a:lnTo>
                    <a:pt x="581532" y="422867"/>
                  </a:lnTo>
                  <a:lnTo>
                    <a:pt x="582383" y="419264"/>
                  </a:lnTo>
                  <a:lnTo>
                    <a:pt x="583234" y="414009"/>
                  </a:lnTo>
                  <a:lnTo>
                    <a:pt x="584081" y="408724"/>
                  </a:lnTo>
                  <a:lnTo>
                    <a:pt x="584932" y="402456"/>
                  </a:lnTo>
                  <a:lnTo>
                    <a:pt x="585783" y="396955"/>
                  </a:lnTo>
                  <a:lnTo>
                    <a:pt x="586634" y="390860"/>
                  </a:lnTo>
                  <a:lnTo>
                    <a:pt x="587485" y="382223"/>
                  </a:lnTo>
                  <a:lnTo>
                    <a:pt x="588335" y="377150"/>
                  </a:lnTo>
                  <a:lnTo>
                    <a:pt x="589186" y="371737"/>
                  </a:lnTo>
                  <a:lnTo>
                    <a:pt x="590037" y="365164"/>
                  </a:lnTo>
                  <a:lnTo>
                    <a:pt x="590888" y="358934"/>
                  </a:lnTo>
                  <a:lnTo>
                    <a:pt x="591735" y="353327"/>
                  </a:lnTo>
                  <a:lnTo>
                    <a:pt x="592586" y="347478"/>
                  </a:lnTo>
                  <a:lnTo>
                    <a:pt x="593437" y="343575"/>
                  </a:lnTo>
                  <a:lnTo>
                    <a:pt x="594287" y="338298"/>
                  </a:lnTo>
                  <a:lnTo>
                    <a:pt x="595134" y="333789"/>
                  </a:lnTo>
                  <a:lnTo>
                    <a:pt x="595985" y="327889"/>
                  </a:lnTo>
                  <a:lnTo>
                    <a:pt x="596836" y="323956"/>
                  </a:lnTo>
                  <a:lnTo>
                    <a:pt x="597687" y="318930"/>
                  </a:lnTo>
                  <a:lnTo>
                    <a:pt x="598538" y="313416"/>
                  </a:lnTo>
                  <a:lnTo>
                    <a:pt x="599384" y="308165"/>
                  </a:lnTo>
                  <a:lnTo>
                    <a:pt x="600235" y="302914"/>
                  </a:lnTo>
                  <a:lnTo>
                    <a:pt x="601086" y="297201"/>
                  </a:lnTo>
                  <a:lnTo>
                    <a:pt x="601937" y="291013"/>
                  </a:lnTo>
                  <a:lnTo>
                    <a:pt x="602788" y="285609"/>
                  </a:lnTo>
                  <a:lnTo>
                    <a:pt x="603635" y="280087"/>
                  </a:lnTo>
                  <a:lnTo>
                    <a:pt x="604490" y="271268"/>
                  </a:lnTo>
                  <a:lnTo>
                    <a:pt x="605341" y="266881"/>
                  </a:lnTo>
                  <a:lnTo>
                    <a:pt x="606192" y="260121"/>
                  </a:lnTo>
                  <a:lnTo>
                    <a:pt x="607038" y="256434"/>
                  </a:lnTo>
                  <a:lnTo>
                    <a:pt x="607889" y="251547"/>
                  </a:lnTo>
                  <a:lnTo>
                    <a:pt x="608740" y="246186"/>
                  </a:lnTo>
                  <a:lnTo>
                    <a:pt x="609591" y="241524"/>
                  </a:lnTo>
                  <a:lnTo>
                    <a:pt x="610438" y="238091"/>
                  </a:lnTo>
                  <a:lnTo>
                    <a:pt x="611289" y="233772"/>
                  </a:lnTo>
                  <a:lnTo>
                    <a:pt x="616390" y="198363"/>
                  </a:lnTo>
                  <a:lnTo>
                    <a:pt x="617241" y="193612"/>
                  </a:lnTo>
                  <a:lnTo>
                    <a:pt x="618092" y="190963"/>
                  </a:lnTo>
                  <a:lnTo>
                    <a:pt x="618938" y="187110"/>
                  </a:lnTo>
                  <a:lnTo>
                    <a:pt x="619793" y="181825"/>
                  </a:lnTo>
                  <a:lnTo>
                    <a:pt x="620644" y="176290"/>
                  </a:lnTo>
                  <a:lnTo>
                    <a:pt x="621495" y="171340"/>
                  </a:lnTo>
                  <a:lnTo>
                    <a:pt x="622342" y="167305"/>
                  </a:lnTo>
                  <a:lnTo>
                    <a:pt x="623193" y="162919"/>
                  </a:lnTo>
                  <a:lnTo>
                    <a:pt x="624044" y="156790"/>
                  </a:lnTo>
                  <a:lnTo>
                    <a:pt x="624894" y="150768"/>
                  </a:lnTo>
                  <a:lnTo>
                    <a:pt x="625741" y="145814"/>
                  </a:lnTo>
                  <a:lnTo>
                    <a:pt x="626592" y="141622"/>
                  </a:lnTo>
                  <a:lnTo>
                    <a:pt x="627443" y="136761"/>
                  </a:lnTo>
                  <a:lnTo>
                    <a:pt x="628294" y="132760"/>
                  </a:lnTo>
                  <a:lnTo>
                    <a:pt x="629145" y="126547"/>
                  </a:lnTo>
                  <a:lnTo>
                    <a:pt x="629991" y="122190"/>
                  </a:lnTo>
                  <a:lnTo>
                    <a:pt x="630842" y="118524"/>
                  </a:lnTo>
                  <a:lnTo>
                    <a:pt x="631693" y="114087"/>
                  </a:lnTo>
                  <a:lnTo>
                    <a:pt x="632544" y="108636"/>
                  </a:lnTo>
                  <a:lnTo>
                    <a:pt x="633395" y="104941"/>
                  </a:lnTo>
                  <a:lnTo>
                    <a:pt x="634242" y="101025"/>
                  </a:lnTo>
                  <a:lnTo>
                    <a:pt x="635097" y="95850"/>
                  </a:lnTo>
                  <a:lnTo>
                    <a:pt x="635948" y="92010"/>
                  </a:lnTo>
                  <a:lnTo>
                    <a:pt x="636794" y="88395"/>
                  </a:lnTo>
                  <a:lnTo>
                    <a:pt x="637645" y="82483"/>
                  </a:lnTo>
                  <a:lnTo>
                    <a:pt x="638496" y="79067"/>
                  </a:lnTo>
                  <a:lnTo>
                    <a:pt x="639347" y="75905"/>
                  </a:lnTo>
                  <a:lnTo>
                    <a:pt x="640198" y="73578"/>
                  </a:lnTo>
                  <a:lnTo>
                    <a:pt x="641045" y="71031"/>
                  </a:lnTo>
                  <a:lnTo>
                    <a:pt x="641896" y="67776"/>
                  </a:lnTo>
                  <a:lnTo>
                    <a:pt x="642746" y="66246"/>
                  </a:lnTo>
                  <a:lnTo>
                    <a:pt x="643597" y="63627"/>
                  </a:lnTo>
                  <a:lnTo>
                    <a:pt x="648699" y="50485"/>
                  </a:lnTo>
                  <a:lnTo>
                    <a:pt x="649545" y="48111"/>
                  </a:lnTo>
                  <a:lnTo>
                    <a:pt x="650400" y="46212"/>
                  </a:lnTo>
                  <a:lnTo>
                    <a:pt x="651251" y="44237"/>
                  </a:lnTo>
                  <a:lnTo>
                    <a:pt x="652098" y="42178"/>
                  </a:lnTo>
                  <a:lnTo>
                    <a:pt x="652949" y="40843"/>
                  </a:lnTo>
                  <a:lnTo>
                    <a:pt x="653800" y="39279"/>
                  </a:lnTo>
                  <a:lnTo>
                    <a:pt x="654651" y="38147"/>
                  </a:lnTo>
                  <a:lnTo>
                    <a:pt x="655501" y="36990"/>
                  </a:lnTo>
                  <a:lnTo>
                    <a:pt x="656348" y="35562"/>
                  </a:lnTo>
                  <a:lnTo>
                    <a:pt x="657199" y="34680"/>
                  </a:lnTo>
                  <a:lnTo>
                    <a:pt x="658050" y="33261"/>
                  </a:lnTo>
                  <a:lnTo>
                    <a:pt x="658901" y="31943"/>
                  </a:lnTo>
                  <a:lnTo>
                    <a:pt x="659752" y="30815"/>
                  </a:lnTo>
                  <a:lnTo>
                    <a:pt x="660598" y="29751"/>
                  </a:lnTo>
                  <a:lnTo>
                    <a:pt x="661449" y="28577"/>
                  </a:lnTo>
                  <a:lnTo>
                    <a:pt x="662300" y="27959"/>
                  </a:lnTo>
                  <a:lnTo>
                    <a:pt x="663151" y="27365"/>
                  </a:lnTo>
                  <a:lnTo>
                    <a:pt x="664002" y="26556"/>
                  </a:lnTo>
                  <a:lnTo>
                    <a:pt x="664853" y="26136"/>
                  </a:lnTo>
                  <a:lnTo>
                    <a:pt x="665704" y="25963"/>
                  </a:lnTo>
                  <a:lnTo>
                    <a:pt x="666550" y="25704"/>
                  </a:lnTo>
                  <a:lnTo>
                    <a:pt x="667401" y="25547"/>
                  </a:lnTo>
                  <a:lnTo>
                    <a:pt x="668252" y="25323"/>
                  </a:lnTo>
                  <a:lnTo>
                    <a:pt x="669103" y="25204"/>
                  </a:lnTo>
                  <a:lnTo>
                    <a:pt x="669954" y="25293"/>
                  </a:lnTo>
                  <a:lnTo>
                    <a:pt x="670805" y="25289"/>
                  </a:lnTo>
                  <a:lnTo>
                    <a:pt x="671652" y="25212"/>
                  </a:lnTo>
                  <a:lnTo>
                    <a:pt x="672503" y="25234"/>
                  </a:lnTo>
                  <a:lnTo>
                    <a:pt x="673353" y="25153"/>
                  </a:lnTo>
                  <a:lnTo>
                    <a:pt x="674204" y="25318"/>
                  </a:lnTo>
                  <a:lnTo>
                    <a:pt x="675055" y="25280"/>
                  </a:lnTo>
                  <a:lnTo>
                    <a:pt x="675902" y="25479"/>
                  </a:lnTo>
                  <a:lnTo>
                    <a:pt x="676753" y="25407"/>
                  </a:lnTo>
                  <a:lnTo>
                    <a:pt x="677604" y="25420"/>
                  </a:lnTo>
                  <a:lnTo>
                    <a:pt x="686955" y="38787"/>
                  </a:lnTo>
                  <a:lnTo>
                    <a:pt x="687806" y="41029"/>
                  </a:lnTo>
                  <a:lnTo>
                    <a:pt x="688657" y="43407"/>
                  </a:lnTo>
                  <a:lnTo>
                    <a:pt x="689508" y="46259"/>
                  </a:lnTo>
                  <a:lnTo>
                    <a:pt x="690359" y="48302"/>
                  </a:lnTo>
                  <a:lnTo>
                    <a:pt x="691205" y="50857"/>
                  </a:lnTo>
                  <a:lnTo>
                    <a:pt x="692056" y="52654"/>
                  </a:lnTo>
                  <a:lnTo>
                    <a:pt x="692907" y="55392"/>
                  </a:lnTo>
                  <a:lnTo>
                    <a:pt x="693758" y="58567"/>
                  </a:lnTo>
                  <a:lnTo>
                    <a:pt x="694609" y="61957"/>
                  </a:lnTo>
                  <a:lnTo>
                    <a:pt x="695460" y="65360"/>
                  </a:lnTo>
                  <a:lnTo>
                    <a:pt x="696307" y="68632"/>
                  </a:lnTo>
                  <a:lnTo>
                    <a:pt x="697162" y="71917"/>
                  </a:lnTo>
                  <a:lnTo>
                    <a:pt x="698013" y="75871"/>
                  </a:lnTo>
                  <a:lnTo>
                    <a:pt x="698859" y="80236"/>
                  </a:lnTo>
                  <a:lnTo>
                    <a:pt x="699710" y="83987"/>
                  </a:lnTo>
                  <a:lnTo>
                    <a:pt x="700561" y="87204"/>
                  </a:lnTo>
                  <a:lnTo>
                    <a:pt x="701412" y="91184"/>
                  </a:lnTo>
                  <a:lnTo>
                    <a:pt x="702259" y="95468"/>
                  </a:lnTo>
                  <a:lnTo>
                    <a:pt x="703110" y="100313"/>
                  </a:lnTo>
                  <a:lnTo>
                    <a:pt x="703960" y="102669"/>
                  </a:lnTo>
                  <a:lnTo>
                    <a:pt x="704811" y="106564"/>
                  </a:lnTo>
                  <a:lnTo>
                    <a:pt x="705662" y="109128"/>
                  </a:lnTo>
                  <a:lnTo>
                    <a:pt x="706509" y="113146"/>
                  </a:lnTo>
                  <a:lnTo>
                    <a:pt x="710763" y="135074"/>
                  </a:lnTo>
                  <a:lnTo>
                    <a:pt x="711610" y="139155"/>
                  </a:lnTo>
                  <a:lnTo>
                    <a:pt x="712465" y="143249"/>
                  </a:lnTo>
                  <a:lnTo>
                    <a:pt x="713312" y="148573"/>
                  </a:lnTo>
                  <a:lnTo>
                    <a:pt x="714163" y="154358"/>
                  </a:lnTo>
                  <a:lnTo>
                    <a:pt x="715014" y="159715"/>
                  </a:lnTo>
                  <a:lnTo>
                    <a:pt x="715865" y="163398"/>
                  </a:lnTo>
                  <a:lnTo>
                    <a:pt x="716715" y="167598"/>
                  </a:lnTo>
                  <a:lnTo>
                    <a:pt x="717562" y="174790"/>
                  </a:lnTo>
                  <a:lnTo>
                    <a:pt x="718413" y="181262"/>
                  </a:lnTo>
                  <a:lnTo>
                    <a:pt x="719264" y="187161"/>
                  </a:lnTo>
                  <a:lnTo>
                    <a:pt x="720115" y="193590"/>
                  </a:lnTo>
                  <a:lnTo>
                    <a:pt x="720966" y="199952"/>
                  </a:lnTo>
                  <a:lnTo>
                    <a:pt x="721812" y="206072"/>
                  </a:lnTo>
                  <a:lnTo>
                    <a:pt x="722663" y="211675"/>
                  </a:lnTo>
                  <a:lnTo>
                    <a:pt x="723514" y="219363"/>
                  </a:lnTo>
                  <a:lnTo>
                    <a:pt x="724365" y="224491"/>
                  </a:lnTo>
                  <a:lnTo>
                    <a:pt x="725212" y="228271"/>
                  </a:lnTo>
                  <a:lnTo>
                    <a:pt x="726067" y="233760"/>
                  </a:lnTo>
                  <a:lnTo>
                    <a:pt x="726918" y="238668"/>
                  </a:lnTo>
                  <a:lnTo>
                    <a:pt x="727769" y="243902"/>
                  </a:lnTo>
                  <a:lnTo>
                    <a:pt x="728620" y="249704"/>
                  </a:lnTo>
                  <a:lnTo>
                    <a:pt x="729466" y="255845"/>
                  </a:lnTo>
                  <a:lnTo>
                    <a:pt x="730317" y="261058"/>
                  </a:lnTo>
                  <a:lnTo>
                    <a:pt x="731168" y="265792"/>
                  </a:lnTo>
                  <a:lnTo>
                    <a:pt x="732019" y="270848"/>
                  </a:lnTo>
                  <a:lnTo>
                    <a:pt x="732866" y="276438"/>
                  </a:lnTo>
                  <a:lnTo>
                    <a:pt x="733717" y="281401"/>
                  </a:lnTo>
                  <a:lnTo>
                    <a:pt x="734567" y="286567"/>
                  </a:lnTo>
                  <a:lnTo>
                    <a:pt x="735418" y="292891"/>
                  </a:lnTo>
                  <a:lnTo>
                    <a:pt x="736269" y="300524"/>
                  </a:lnTo>
                  <a:lnTo>
                    <a:pt x="737116" y="305673"/>
                  </a:lnTo>
                  <a:lnTo>
                    <a:pt x="737967" y="311619"/>
                  </a:lnTo>
                  <a:lnTo>
                    <a:pt x="738818" y="318286"/>
                  </a:lnTo>
                  <a:lnTo>
                    <a:pt x="739669" y="324109"/>
                  </a:lnTo>
                  <a:lnTo>
                    <a:pt x="740520" y="329347"/>
                  </a:lnTo>
                  <a:lnTo>
                    <a:pt x="741370" y="335306"/>
                  </a:lnTo>
                  <a:lnTo>
                    <a:pt x="742221" y="338561"/>
                  </a:lnTo>
                  <a:lnTo>
                    <a:pt x="743072" y="343121"/>
                  </a:lnTo>
                  <a:lnTo>
                    <a:pt x="743923" y="346936"/>
                  </a:lnTo>
                  <a:lnTo>
                    <a:pt x="744770" y="352856"/>
                  </a:lnTo>
                  <a:lnTo>
                    <a:pt x="745621" y="358108"/>
                  </a:lnTo>
                  <a:lnTo>
                    <a:pt x="746472" y="363418"/>
                  </a:lnTo>
                  <a:lnTo>
                    <a:pt x="747322" y="368788"/>
                  </a:lnTo>
                  <a:lnTo>
                    <a:pt x="748169" y="376111"/>
                  </a:lnTo>
                  <a:lnTo>
                    <a:pt x="749020" y="381642"/>
                  </a:lnTo>
                  <a:lnTo>
                    <a:pt x="749871" y="386965"/>
                  </a:lnTo>
                  <a:lnTo>
                    <a:pt x="750722" y="392585"/>
                  </a:lnTo>
                  <a:lnTo>
                    <a:pt x="751573" y="396175"/>
                  </a:lnTo>
                  <a:lnTo>
                    <a:pt x="752419" y="403998"/>
                  </a:lnTo>
                  <a:lnTo>
                    <a:pt x="753270" y="408012"/>
                  </a:lnTo>
                  <a:lnTo>
                    <a:pt x="754121" y="413369"/>
                  </a:lnTo>
                  <a:lnTo>
                    <a:pt x="754972" y="418768"/>
                  </a:lnTo>
                  <a:lnTo>
                    <a:pt x="755819" y="424397"/>
                  </a:lnTo>
                  <a:lnTo>
                    <a:pt x="756674" y="430089"/>
                  </a:lnTo>
                  <a:lnTo>
                    <a:pt x="757525" y="435937"/>
                  </a:lnTo>
                  <a:lnTo>
                    <a:pt x="758371" y="441290"/>
                  </a:lnTo>
                  <a:lnTo>
                    <a:pt x="759227" y="445871"/>
                  </a:lnTo>
                  <a:lnTo>
                    <a:pt x="760073" y="450533"/>
                  </a:lnTo>
                  <a:lnTo>
                    <a:pt x="760924" y="455547"/>
                  </a:lnTo>
                  <a:lnTo>
                    <a:pt x="761775" y="460455"/>
                  </a:lnTo>
                  <a:lnTo>
                    <a:pt x="762626" y="465295"/>
                  </a:lnTo>
                  <a:lnTo>
                    <a:pt x="763473" y="470533"/>
                  </a:lnTo>
                  <a:lnTo>
                    <a:pt x="764324" y="475335"/>
                  </a:lnTo>
                  <a:lnTo>
                    <a:pt x="765174" y="478433"/>
                  </a:lnTo>
                  <a:lnTo>
                    <a:pt x="766025" y="484074"/>
                  </a:lnTo>
                  <a:lnTo>
                    <a:pt x="766876" y="488927"/>
                  </a:lnTo>
                  <a:lnTo>
                    <a:pt x="767723" y="492996"/>
                  </a:lnTo>
                  <a:lnTo>
                    <a:pt x="768574" y="495924"/>
                  </a:lnTo>
                  <a:lnTo>
                    <a:pt x="769425" y="500383"/>
                  </a:lnTo>
                  <a:lnTo>
                    <a:pt x="770276" y="504439"/>
                  </a:lnTo>
                  <a:lnTo>
                    <a:pt x="771127" y="509041"/>
                  </a:lnTo>
                  <a:lnTo>
                    <a:pt x="771977" y="513708"/>
                  </a:lnTo>
                  <a:lnTo>
                    <a:pt x="772828" y="518094"/>
                  </a:lnTo>
                  <a:lnTo>
                    <a:pt x="777079" y="542112"/>
                  </a:lnTo>
                  <a:lnTo>
                    <a:pt x="777929" y="546011"/>
                  </a:lnTo>
                  <a:lnTo>
                    <a:pt x="778776" y="551368"/>
                  </a:lnTo>
                  <a:lnTo>
                    <a:pt x="779627" y="556683"/>
                  </a:lnTo>
                  <a:lnTo>
                    <a:pt x="780478" y="562175"/>
                  </a:lnTo>
                  <a:lnTo>
                    <a:pt x="781329" y="568689"/>
                  </a:lnTo>
                  <a:lnTo>
                    <a:pt x="782180" y="574343"/>
                  </a:lnTo>
                  <a:lnTo>
                    <a:pt x="783026" y="579658"/>
                  </a:lnTo>
                  <a:lnTo>
                    <a:pt x="783877" y="583904"/>
                  </a:lnTo>
                  <a:lnTo>
                    <a:pt x="784728" y="588575"/>
                  </a:lnTo>
                  <a:lnTo>
                    <a:pt x="785579" y="592423"/>
                  </a:lnTo>
                  <a:lnTo>
                    <a:pt x="786430" y="595843"/>
                  </a:lnTo>
                  <a:lnTo>
                    <a:pt x="787277" y="599217"/>
                  </a:lnTo>
                  <a:lnTo>
                    <a:pt x="788132" y="603103"/>
                  </a:lnTo>
                  <a:lnTo>
                    <a:pt x="788978" y="606371"/>
                  </a:lnTo>
                  <a:lnTo>
                    <a:pt x="789834" y="608863"/>
                  </a:lnTo>
                  <a:lnTo>
                    <a:pt x="790680" y="611698"/>
                  </a:lnTo>
                  <a:lnTo>
                    <a:pt x="791531" y="615093"/>
                  </a:lnTo>
                  <a:lnTo>
                    <a:pt x="792382" y="618077"/>
                  </a:lnTo>
                  <a:lnTo>
                    <a:pt x="793233" y="620980"/>
                  </a:lnTo>
                  <a:lnTo>
                    <a:pt x="794080" y="624951"/>
                  </a:lnTo>
                  <a:lnTo>
                    <a:pt x="794931" y="627939"/>
                  </a:lnTo>
                  <a:lnTo>
                    <a:pt x="795781" y="631219"/>
                  </a:lnTo>
                  <a:lnTo>
                    <a:pt x="796632" y="633944"/>
                  </a:lnTo>
                  <a:lnTo>
                    <a:pt x="797483" y="636254"/>
                  </a:lnTo>
                  <a:lnTo>
                    <a:pt x="798330" y="638712"/>
                  </a:lnTo>
                  <a:lnTo>
                    <a:pt x="799181" y="640971"/>
                  </a:lnTo>
                  <a:lnTo>
                    <a:pt x="800032" y="643836"/>
                  </a:lnTo>
                  <a:lnTo>
                    <a:pt x="800883" y="646845"/>
                  </a:lnTo>
                  <a:lnTo>
                    <a:pt x="801734" y="649689"/>
                  </a:lnTo>
                  <a:lnTo>
                    <a:pt x="805984" y="661564"/>
                  </a:lnTo>
                  <a:lnTo>
                    <a:pt x="806835" y="663912"/>
                  </a:lnTo>
                  <a:lnTo>
                    <a:pt x="807686" y="666002"/>
                  </a:lnTo>
                  <a:lnTo>
                    <a:pt x="808536" y="667998"/>
                  </a:lnTo>
                  <a:lnTo>
                    <a:pt x="809383" y="670452"/>
                  </a:lnTo>
                  <a:lnTo>
                    <a:pt x="810234" y="672613"/>
                  </a:lnTo>
                  <a:lnTo>
                    <a:pt x="811085" y="674431"/>
                  </a:lnTo>
                  <a:lnTo>
                    <a:pt x="811936" y="675995"/>
                  </a:lnTo>
                  <a:lnTo>
                    <a:pt x="812787" y="677881"/>
                  </a:lnTo>
                  <a:lnTo>
                    <a:pt x="813633" y="678818"/>
                  </a:lnTo>
                  <a:lnTo>
                    <a:pt x="814484" y="679632"/>
                  </a:lnTo>
                  <a:lnTo>
                    <a:pt x="815335" y="680128"/>
                  </a:lnTo>
                  <a:lnTo>
                    <a:pt x="816186" y="681382"/>
                  </a:lnTo>
                  <a:lnTo>
                    <a:pt x="820441" y="686451"/>
                  </a:lnTo>
                  <a:lnTo>
                    <a:pt x="821287" y="687248"/>
                  </a:lnTo>
                  <a:lnTo>
                    <a:pt x="822138" y="687782"/>
                  </a:lnTo>
                  <a:lnTo>
                    <a:pt x="822989" y="688138"/>
                  </a:lnTo>
                  <a:lnTo>
                    <a:pt x="823840" y="688383"/>
                  </a:lnTo>
                  <a:lnTo>
                    <a:pt x="824687" y="688460"/>
                  </a:lnTo>
                  <a:lnTo>
                    <a:pt x="825538" y="688701"/>
                  </a:lnTo>
                  <a:lnTo>
                    <a:pt x="826388" y="689091"/>
                  </a:lnTo>
                  <a:lnTo>
                    <a:pt x="827239" y="689049"/>
                  </a:lnTo>
                  <a:lnTo>
                    <a:pt x="828090" y="689002"/>
                  </a:lnTo>
                  <a:lnTo>
                    <a:pt x="828937" y="688803"/>
                  </a:lnTo>
                  <a:lnTo>
                    <a:pt x="829788" y="688939"/>
                  </a:lnTo>
                  <a:lnTo>
                    <a:pt x="830639" y="689036"/>
                  </a:lnTo>
                  <a:lnTo>
                    <a:pt x="831490" y="689079"/>
                  </a:lnTo>
                  <a:lnTo>
                    <a:pt x="832341" y="689159"/>
                  </a:lnTo>
                  <a:lnTo>
                    <a:pt x="833187" y="689168"/>
                  </a:lnTo>
                  <a:lnTo>
                    <a:pt x="834042" y="689049"/>
                  </a:lnTo>
                  <a:lnTo>
                    <a:pt x="834893" y="688990"/>
                  </a:lnTo>
                  <a:lnTo>
                    <a:pt x="835740" y="688913"/>
                  </a:lnTo>
                  <a:lnTo>
                    <a:pt x="836591" y="688812"/>
                  </a:lnTo>
                  <a:lnTo>
                    <a:pt x="837442" y="688396"/>
                  </a:lnTo>
                  <a:lnTo>
                    <a:pt x="838293" y="688574"/>
                  </a:lnTo>
                  <a:lnTo>
                    <a:pt x="839143" y="689193"/>
                  </a:lnTo>
                  <a:lnTo>
                    <a:pt x="839990" y="688693"/>
                  </a:lnTo>
                  <a:lnTo>
                    <a:pt x="840841" y="688922"/>
                  </a:lnTo>
                  <a:lnTo>
                    <a:pt x="841692" y="688951"/>
                  </a:lnTo>
                  <a:lnTo>
                    <a:pt x="842543" y="688566"/>
                  </a:lnTo>
                  <a:lnTo>
                    <a:pt x="843394" y="688354"/>
                  </a:lnTo>
                  <a:lnTo>
                    <a:pt x="844240" y="688074"/>
                  </a:lnTo>
                  <a:lnTo>
                    <a:pt x="845091" y="687294"/>
                  </a:lnTo>
                  <a:lnTo>
                    <a:pt x="845942" y="686163"/>
                  </a:lnTo>
                  <a:lnTo>
                    <a:pt x="846793" y="685048"/>
                  </a:lnTo>
                  <a:lnTo>
                    <a:pt x="847644" y="683446"/>
                  </a:lnTo>
                  <a:lnTo>
                    <a:pt x="848495" y="680924"/>
                  </a:lnTo>
                  <a:lnTo>
                    <a:pt x="849346" y="678712"/>
                  </a:lnTo>
                  <a:lnTo>
                    <a:pt x="850197" y="676033"/>
                  </a:lnTo>
                  <a:lnTo>
                    <a:pt x="851043" y="674037"/>
                  </a:lnTo>
                  <a:lnTo>
                    <a:pt x="851894" y="672329"/>
                  </a:lnTo>
                  <a:lnTo>
                    <a:pt x="852745" y="669854"/>
                  </a:lnTo>
                  <a:lnTo>
                    <a:pt x="853596" y="667256"/>
                  </a:lnTo>
                  <a:lnTo>
                    <a:pt x="854447" y="665061"/>
                  </a:lnTo>
                  <a:lnTo>
                    <a:pt x="855294" y="662026"/>
                  </a:lnTo>
                  <a:lnTo>
                    <a:pt x="856145" y="659288"/>
                  </a:lnTo>
                  <a:lnTo>
                    <a:pt x="856995" y="657174"/>
                  </a:lnTo>
                  <a:lnTo>
                    <a:pt x="857846" y="654215"/>
                  </a:lnTo>
                  <a:lnTo>
                    <a:pt x="858697" y="650333"/>
                  </a:lnTo>
                  <a:lnTo>
                    <a:pt x="859544" y="647299"/>
                  </a:lnTo>
                  <a:lnTo>
                    <a:pt x="860395" y="644654"/>
                  </a:lnTo>
                  <a:lnTo>
                    <a:pt x="861246" y="641437"/>
                  </a:lnTo>
                  <a:lnTo>
                    <a:pt x="862097" y="638513"/>
                  </a:lnTo>
                  <a:lnTo>
                    <a:pt x="862948" y="634830"/>
                  </a:lnTo>
                  <a:lnTo>
                    <a:pt x="863798" y="631444"/>
                  </a:lnTo>
                  <a:lnTo>
                    <a:pt x="864645" y="628049"/>
                  </a:lnTo>
                  <a:lnTo>
                    <a:pt x="865500" y="624277"/>
                  </a:lnTo>
                  <a:lnTo>
                    <a:pt x="866351" y="621476"/>
                  </a:lnTo>
                  <a:lnTo>
                    <a:pt x="867198" y="617941"/>
                  </a:lnTo>
                  <a:lnTo>
                    <a:pt x="868049" y="612198"/>
                  </a:lnTo>
                  <a:lnTo>
                    <a:pt x="868900" y="608812"/>
                  </a:lnTo>
                  <a:lnTo>
                    <a:pt x="869750" y="605010"/>
                  </a:lnTo>
                  <a:lnTo>
                    <a:pt x="870597" y="602395"/>
                  </a:lnTo>
                  <a:lnTo>
                    <a:pt x="871448" y="598005"/>
                  </a:lnTo>
                  <a:lnTo>
                    <a:pt x="872299" y="595076"/>
                  </a:lnTo>
                  <a:lnTo>
                    <a:pt x="873150" y="591702"/>
                  </a:lnTo>
                  <a:lnTo>
                    <a:pt x="874001" y="587736"/>
                  </a:lnTo>
                  <a:lnTo>
                    <a:pt x="874847" y="582785"/>
                  </a:lnTo>
                  <a:lnTo>
                    <a:pt x="875698" y="579463"/>
                  </a:lnTo>
                  <a:lnTo>
                    <a:pt x="876549" y="575220"/>
                  </a:lnTo>
                  <a:lnTo>
                    <a:pt x="877400" y="570164"/>
                  </a:lnTo>
                  <a:lnTo>
                    <a:pt x="878251" y="565625"/>
                  </a:lnTo>
                  <a:lnTo>
                    <a:pt x="879102" y="561272"/>
                  </a:lnTo>
                  <a:lnTo>
                    <a:pt x="879949" y="556966"/>
                  </a:lnTo>
                  <a:lnTo>
                    <a:pt x="880804" y="551660"/>
                  </a:lnTo>
                  <a:lnTo>
                    <a:pt x="881655" y="548333"/>
                  </a:lnTo>
                  <a:lnTo>
                    <a:pt x="882501" y="542887"/>
                  </a:lnTo>
                  <a:lnTo>
                    <a:pt x="883352" y="537801"/>
                  </a:lnTo>
                  <a:lnTo>
                    <a:pt x="884203" y="532614"/>
                  </a:lnTo>
                  <a:lnTo>
                    <a:pt x="885054" y="527871"/>
                  </a:lnTo>
                  <a:lnTo>
                    <a:pt x="885901" y="523197"/>
                  </a:lnTo>
                  <a:lnTo>
                    <a:pt x="886752" y="518069"/>
                  </a:lnTo>
                  <a:lnTo>
                    <a:pt x="887602" y="513813"/>
                  </a:lnTo>
                  <a:lnTo>
                    <a:pt x="888453" y="508893"/>
                  </a:lnTo>
                  <a:lnTo>
                    <a:pt x="889304" y="504138"/>
                  </a:lnTo>
                  <a:lnTo>
                    <a:pt x="890151" y="499442"/>
                  </a:lnTo>
                  <a:lnTo>
                    <a:pt x="891002" y="492296"/>
                  </a:lnTo>
                  <a:lnTo>
                    <a:pt x="891853" y="487723"/>
                  </a:lnTo>
                  <a:lnTo>
                    <a:pt x="892704" y="484223"/>
                  </a:lnTo>
                  <a:lnTo>
                    <a:pt x="893555" y="480345"/>
                  </a:lnTo>
                  <a:lnTo>
                    <a:pt x="894405" y="473606"/>
                  </a:lnTo>
                  <a:lnTo>
                    <a:pt x="895252" y="467130"/>
                  </a:lnTo>
                  <a:lnTo>
                    <a:pt x="896107" y="462036"/>
                  </a:lnTo>
                  <a:lnTo>
                    <a:pt x="896958" y="458412"/>
                  </a:lnTo>
                  <a:lnTo>
                    <a:pt x="897805" y="452653"/>
                  </a:lnTo>
                  <a:lnTo>
                    <a:pt x="898656" y="447202"/>
                  </a:lnTo>
                  <a:lnTo>
                    <a:pt x="899507" y="442061"/>
                  </a:lnTo>
                  <a:lnTo>
                    <a:pt x="900357" y="434937"/>
                  </a:lnTo>
                  <a:lnTo>
                    <a:pt x="901204" y="429889"/>
                  </a:lnTo>
                  <a:lnTo>
                    <a:pt x="902055" y="424829"/>
                  </a:lnTo>
                  <a:lnTo>
                    <a:pt x="902906" y="418734"/>
                  </a:lnTo>
                  <a:lnTo>
                    <a:pt x="903757" y="412729"/>
                  </a:lnTo>
                  <a:lnTo>
                    <a:pt x="904608" y="406931"/>
                  </a:lnTo>
                  <a:lnTo>
                    <a:pt x="905454" y="403257"/>
                  </a:lnTo>
                  <a:lnTo>
                    <a:pt x="906305" y="398090"/>
                  </a:lnTo>
                  <a:lnTo>
                    <a:pt x="907156" y="394195"/>
                  </a:lnTo>
                  <a:lnTo>
                    <a:pt x="908007" y="387762"/>
                  </a:lnTo>
                  <a:lnTo>
                    <a:pt x="908854" y="381591"/>
                  </a:lnTo>
                  <a:lnTo>
                    <a:pt x="909709" y="376340"/>
                  </a:lnTo>
                  <a:lnTo>
                    <a:pt x="910560" y="370445"/>
                  </a:lnTo>
                  <a:lnTo>
                    <a:pt x="911411" y="364414"/>
                  </a:lnTo>
                  <a:lnTo>
                    <a:pt x="912262" y="358896"/>
                  </a:lnTo>
                  <a:lnTo>
                    <a:pt x="913108" y="353568"/>
                  </a:lnTo>
                  <a:lnTo>
                    <a:pt x="913959" y="347826"/>
                  </a:lnTo>
                  <a:lnTo>
                    <a:pt x="914810" y="342219"/>
                  </a:lnTo>
                  <a:lnTo>
                    <a:pt x="915661" y="336895"/>
                  </a:lnTo>
                  <a:lnTo>
                    <a:pt x="916508" y="331420"/>
                  </a:lnTo>
                  <a:lnTo>
                    <a:pt x="917359" y="326160"/>
                  </a:lnTo>
                  <a:lnTo>
                    <a:pt x="918209" y="322787"/>
                  </a:lnTo>
                  <a:lnTo>
                    <a:pt x="919060" y="317383"/>
                  </a:lnTo>
                  <a:lnTo>
                    <a:pt x="919911" y="312149"/>
                  </a:lnTo>
                  <a:lnTo>
                    <a:pt x="920758" y="306677"/>
                  </a:lnTo>
                  <a:lnTo>
                    <a:pt x="921609" y="302855"/>
                  </a:lnTo>
                  <a:lnTo>
                    <a:pt x="922460" y="296735"/>
                  </a:lnTo>
                  <a:lnTo>
                    <a:pt x="923311" y="290577"/>
                  </a:lnTo>
                  <a:lnTo>
                    <a:pt x="924162" y="283961"/>
                  </a:lnTo>
                  <a:lnTo>
                    <a:pt x="925012" y="277955"/>
                  </a:lnTo>
                  <a:lnTo>
                    <a:pt x="925863" y="273064"/>
                  </a:lnTo>
                  <a:lnTo>
                    <a:pt x="926714" y="267801"/>
                  </a:lnTo>
                  <a:lnTo>
                    <a:pt x="927565" y="262732"/>
                  </a:lnTo>
                  <a:lnTo>
                    <a:pt x="928412" y="258528"/>
                  </a:lnTo>
                  <a:lnTo>
                    <a:pt x="929263" y="253463"/>
                  </a:lnTo>
                  <a:lnTo>
                    <a:pt x="930114" y="251687"/>
                  </a:lnTo>
                  <a:lnTo>
                    <a:pt x="930964" y="248403"/>
                  </a:lnTo>
                  <a:lnTo>
                    <a:pt x="931811" y="245135"/>
                  </a:lnTo>
                  <a:lnTo>
                    <a:pt x="932662" y="239511"/>
                  </a:lnTo>
                  <a:lnTo>
                    <a:pt x="933513" y="231352"/>
                  </a:lnTo>
                  <a:lnTo>
                    <a:pt x="934364" y="220528"/>
                  </a:lnTo>
                  <a:lnTo>
                    <a:pt x="935215" y="211416"/>
                  </a:lnTo>
                  <a:lnTo>
                    <a:pt x="936061" y="206902"/>
                  </a:lnTo>
                  <a:lnTo>
                    <a:pt x="936912" y="203334"/>
                  </a:lnTo>
                  <a:lnTo>
                    <a:pt x="937763" y="198337"/>
                  </a:lnTo>
                  <a:lnTo>
                    <a:pt x="938614" y="193679"/>
                  </a:lnTo>
                  <a:lnTo>
                    <a:pt x="939465" y="190030"/>
                  </a:lnTo>
                  <a:lnTo>
                    <a:pt x="940316" y="185517"/>
                  </a:lnTo>
                  <a:lnTo>
                    <a:pt x="941167" y="182652"/>
                  </a:lnTo>
                  <a:lnTo>
                    <a:pt x="942013" y="177494"/>
                  </a:lnTo>
                  <a:lnTo>
                    <a:pt x="942869" y="171370"/>
                  </a:lnTo>
                  <a:lnTo>
                    <a:pt x="943715" y="166716"/>
                  </a:lnTo>
                  <a:lnTo>
                    <a:pt x="944566" y="162694"/>
                  </a:lnTo>
                  <a:lnTo>
                    <a:pt x="945417" y="157871"/>
                  </a:lnTo>
                  <a:lnTo>
                    <a:pt x="946268" y="152302"/>
                  </a:lnTo>
                  <a:lnTo>
                    <a:pt x="947115" y="147166"/>
                  </a:lnTo>
                  <a:lnTo>
                    <a:pt x="947966" y="143453"/>
                  </a:lnTo>
                  <a:lnTo>
                    <a:pt x="948816" y="139482"/>
                  </a:lnTo>
                  <a:lnTo>
                    <a:pt x="949667" y="134638"/>
                  </a:lnTo>
                  <a:lnTo>
                    <a:pt x="950518" y="130137"/>
                  </a:lnTo>
                  <a:lnTo>
                    <a:pt x="951365" y="126504"/>
                  </a:lnTo>
                  <a:lnTo>
                    <a:pt x="952216" y="120088"/>
                  </a:lnTo>
                  <a:lnTo>
                    <a:pt x="953067" y="115642"/>
                  </a:lnTo>
                  <a:lnTo>
                    <a:pt x="953918" y="113637"/>
                  </a:lnTo>
                  <a:lnTo>
                    <a:pt x="954764" y="111514"/>
                  </a:lnTo>
                  <a:lnTo>
                    <a:pt x="955619" y="107708"/>
                  </a:lnTo>
                  <a:lnTo>
                    <a:pt x="956470" y="104822"/>
                  </a:lnTo>
                  <a:lnTo>
                    <a:pt x="957317" y="100923"/>
                  </a:lnTo>
                  <a:lnTo>
                    <a:pt x="958172" y="97494"/>
                  </a:lnTo>
                  <a:lnTo>
                    <a:pt x="959019" y="93875"/>
                  </a:lnTo>
                  <a:lnTo>
                    <a:pt x="959870" y="90243"/>
                  </a:lnTo>
                  <a:lnTo>
                    <a:pt x="960721" y="87246"/>
                  </a:lnTo>
                  <a:lnTo>
                    <a:pt x="961571" y="84822"/>
                  </a:lnTo>
                  <a:lnTo>
                    <a:pt x="962418" y="82203"/>
                  </a:lnTo>
                  <a:lnTo>
                    <a:pt x="963269" y="79613"/>
                  </a:lnTo>
                  <a:lnTo>
                    <a:pt x="964120" y="77380"/>
                  </a:lnTo>
                  <a:lnTo>
                    <a:pt x="964971" y="74879"/>
                  </a:lnTo>
                  <a:lnTo>
                    <a:pt x="965822" y="71985"/>
                  </a:lnTo>
                  <a:lnTo>
                    <a:pt x="966668" y="70887"/>
                  </a:lnTo>
                  <a:lnTo>
                    <a:pt x="967519" y="67742"/>
                  </a:lnTo>
                  <a:lnTo>
                    <a:pt x="968370" y="65954"/>
                  </a:lnTo>
                  <a:lnTo>
                    <a:pt x="969221" y="63691"/>
                  </a:lnTo>
                  <a:lnTo>
                    <a:pt x="970072" y="62254"/>
                  </a:lnTo>
                  <a:lnTo>
                    <a:pt x="970923" y="60351"/>
                  </a:lnTo>
                  <a:lnTo>
                    <a:pt x="971774" y="58376"/>
                  </a:lnTo>
                  <a:lnTo>
                    <a:pt x="972620" y="56532"/>
                  </a:lnTo>
                  <a:lnTo>
                    <a:pt x="973476" y="55210"/>
                  </a:lnTo>
                  <a:lnTo>
                    <a:pt x="974322" y="53663"/>
                  </a:lnTo>
                  <a:lnTo>
                    <a:pt x="975173" y="52243"/>
                  </a:lnTo>
                  <a:lnTo>
                    <a:pt x="976024" y="51120"/>
                  </a:lnTo>
                  <a:lnTo>
                    <a:pt x="976875" y="50048"/>
                  </a:lnTo>
                  <a:lnTo>
                    <a:pt x="977722" y="48361"/>
                  </a:lnTo>
                  <a:lnTo>
                    <a:pt x="978573" y="47514"/>
                  </a:lnTo>
                  <a:lnTo>
                    <a:pt x="979423" y="47124"/>
                  </a:lnTo>
                  <a:lnTo>
                    <a:pt x="980274" y="46772"/>
                  </a:lnTo>
                  <a:lnTo>
                    <a:pt x="981125" y="46301"/>
                  </a:lnTo>
                  <a:lnTo>
                    <a:pt x="981972" y="45628"/>
                  </a:lnTo>
                  <a:lnTo>
                    <a:pt x="982823" y="45204"/>
                  </a:lnTo>
                  <a:lnTo>
                    <a:pt x="983674" y="44835"/>
                  </a:lnTo>
                  <a:lnTo>
                    <a:pt x="984525" y="44755"/>
                  </a:lnTo>
                  <a:lnTo>
                    <a:pt x="985376" y="44577"/>
                  </a:lnTo>
                  <a:lnTo>
                    <a:pt x="986222" y="44284"/>
                  </a:lnTo>
                  <a:lnTo>
                    <a:pt x="987077" y="44026"/>
                  </a:lnTo>
                  <a:lnTo>
                    <a:pt x="987928" y="43945"/>
                  </a:lnTo>
                  <a:lnTo>
                    <a:pt x="988779" y="43797"/>
                  </a:lnTo>
                  <a:lnTo>
                    <a:pt x="989626" y="43716"/>
                  </a:lnTo>
                  <a:lnTo>
                    <a:pt x="990477" y="43691"/>
                  </a:lnTo>
                  <a:lnTo>
                    <a:pt x="991328" y="43754"/>
                  </a:lnTo>
                  <a:lnTo>
                    <a:pt x="992178" y="43720"/>
                  </a:lnTo>
                  <a:lnTo>
                    <a:pt x="993025" y="43869"/>
                  </a:lnTo>
                  <a:lnTo>
                    <a:pt x="993876" y="43907"/>
                  </a:lnTo>
                  <a:lnTo>
                    <a:pt x="994727" y="44059"/>
                  </a:lnTo>
                  <a:lnTo>
                    <a:pt x="995578" y="44195"/>
                  </a:lnTo>
                  <a:lnTo>
                    <a:pt x="996429" y="44504"/>
                  </a:lnTo>
                  <a:lnTo>
                    <a:pt x="997275" y="45433"/>
                  </a:lnTo>
                  <a:lnTo>
                    <a:pt x="998126" y="46272"/>
                  </a:lnTo>
                  <a:lnTo>
                    <a:pt x="998977" y="47234"/>
                  </a:lnTo>
                  <a:lnTo>
                    <a:pt x="999828" y="48128"/>
                  </a:lnTo>
                  <a:lnTo>
                    <a:pt x="1000679" y="49073"/>
                  </a:lnTo>
                  <a:lnTo>
                    <a:pt x="1001526" y="50370"/>
                  </a:lnTo>
                  <a:lnTo>
                    <a:pt x="1002381" y="51540"/>
                  </a:lnTo>
                  <a:lnTo>
                    <a:pt x="1003232" y="53549"/>
                  </a:lnTo>
                  <a:lnTo>
                    <a:pt x="1004083" y="54854"/>
                  </a:lnTo>
                  <a:lnTo>
                    <a:pt x="1004929" y="56922"/>
                  </a:lnTo>
                  <a:lnTo>
                    <a:pt x="1005780" y="58478"/>
                  </a:lnTo>
                  <a:lnTo>
                    <a:pt x="1006631" y="61097"/>
                  </a:lnTo>
                  <a:lnTo>
                    <a:pt x="1007482" y="64047"/>
                  </a:lnTo>
                  <a:lnTo>
                    <a:pt x="1008329" y="66818"/>
                  </a:lnTo>
                  <a:lnTo>
                    <a:pt x="1012579" y="82271"/>
                  </a:lnTo>
                  <a:lnTo>
                    <a:pt x="1013430" y="85365"/>
                  </a:lnTo>
                  <a:lnTo>
                    <a:pt x="1014281" y="88827"/>
                  </a:lnTo>
                  <a:lnTo>
                    <a:pt x="1015132" y="91078"/>
                  </a:lnTo>
                  <a:lnTo>
                    <a:pt x="1015983" y="95646"/>
                  </a:lnTo>
                  <a:lnTo>
                    <a:pt x="1016829" y="100262"/>
                  </a:lnTo>
                  <a:lnTo>
                    <a:pt x="1017684" y="103529"/>
                  </a:lnTo>
                  <a:lnTo>
                    <a:pt x="1018535" y="106806"/>
                  </a:lnTo>
                  <a:lnTo>
                    <a:pt x="1019382" y="111027"/>
                  </a:lnTo>
                  <a:lnTo>
                    <a:pt x="1020233" y="115316"/>
                  </a:lnTo>
                  <a:lnTo>
                    <a:pt x="1021084" y="118592"/>
                  </a:lnTo>
                  <a:lnTo>
                    <a:pt x="1021935" y="122203"/>
                  </a:lnTo>
                  <a:lnTo>
                    <a:pt x="1022785" y="126267"/>
                  </a:lnTo>
                  <a:lnTo>
                    <a:pt x="1023632" y="130137"/>
                  </a:lnTo>
                  <a:lnTo>
                    <a:pt x="1024483" y="133926"/>
                  </a:lnTo>
                  <a:lnTo>
                    <a:pt x="1025334" y="138198"/>
                  </a:lnTo>
                  <a:lnTo>
                    <a:pt x="1026185" y="142618"/>
                  </a:lnTo>
                  <a:lnTo>
                    <a:pt x="1027036" y="145644"/>
                  </a:lnTo>
                  <a:lnTo>
                    <a:pt x="1027882" y="150696"/>
                  </a:lnTo>
                  <a:lnTo>
                    <a:pt x="1028733" y="155163"/>
                  </a:lnTo>
                  <a:lnTo>
                    <a:pt x="1029584" y="159130"/>
                  </a:lnTo>
                  <a:lnTo>
                    <a:pt x="1030435" y="162194"/>
                  </a:lnTo>
                  <a:lnTo>
                    <a:pt x="1031286" y="167649"/>
                  </a:lnTo>
                  <a:lnTo>
                    <a:pt x="1032133" y="173311"/>
                  </a:lnTo>
                  <a:lnTo>
                    <a:pt x="1032988" y="178541"/>
                  </a:lnTo>
                  <a:lnTo>
                    <a:pt x="1033839" y="184517"/>
                  </a:lnTo>
                  <a:lnTo>
                    <a:pt x="1034685" y="191404"/>
                  </a:lnTo>
                  <a:lnTo>
                    <a:pt x="1035536" y="198138"/>
                  </a:lnTo>
                  <a:lnTo>
                    <a:pt x="1036387" y="204076"/>
                  </a:lnTo>
                  <a:lnTo>
                    <a:pt x="1037238" y="210064"/>
                  </a:lnTo>
                  <a:lnTo>
                    <a:pt x="1038089" y="218939"/>
                  </a:lnTo>
                  <a:lnTo>
                    <a:pt x="1038936" y="223071"/>
                  </a:lnTo>
                  <a:lnTo>
                    <a:pt x="1039787" y="228500"/>
                  </a:lnTo>
                  <a:lnTo>
                    <a:pt x="1040637" y="232387"/>
                  </a:lnTo>
                  <a:lnTo>
                    <a:pt x="1041488" y="238286"/>
                  </a:lnTo>
                  <a:lnTo>
                    <a:pt x="1042339" y="243724"/>
                  </a:lnTo>
                  <a:lnTo>
                    <a:pt x="1043186" y="248886"/>
                  </a:lnTo>
                  <a:lnTo>
                    <a:pt x="1044037" y="254133"/>
                  </a:lnTo>
                  <a:lnTo>
                    <a:pt x="1044888" y="259189"/>
                  </a:lnTo>
                  <a:lnTo>
                    <a:pt x="1045739" y="264554"/>
                  </a:lnTo>
                  <a:lnTo>
                    <a:pt x="1046590" y="270632"/>
                  </a:lnTo>
                  <a:lnTo>
                    <a:pt x="1047440" y="276345"/>
                  </a:lnTo>
                  <a:lnTo>
                    <a:pt x="1048291" y="281469"/>
                  </a:lnTo>
                  <a:lnTo>
                    <a:pt x="1049142" y="286563"/>
                  </a:lnTo>
                  <a:lnTo>
                    <a:pt x="1049989" y="291687"/>
                  </a:lnTo>
                  <a:lnTo>
                    <a:pt x="1050840" y="296874"/>
                  </a:lnTo>
                  <a:lnTo>
                    <a:pt x="1051691" y="302193"/>
                  </a:lnTo>
                  <a:lnTo>
                    <a:pt x="1052542" y="308055"/>
                  </a:lnTo>
                  <a:lnTo>
                    <a:pt x="1053392" y="314001"/>
                  </a:lnTo>
                  <a:lnTo>
                    <a:pt x="1054239" y="319354"/>
                  </a:lnTo>
                  <a:lnTo>
                    <a:pt x="1055090" y="325079"/>
                  </a:lnTo>
                  <a:lnTo>
                    <a:pt x="1055941" y="330814"/>
                  </a:lnTo>
                  <a:lnTo>
                    <a:pt x="1056792" y="336963"/>
                  </a:lnTo>
                  <a:lnTo>
                    <a:pt x="1057643" y="342609"/>
                  </a:lnTo>
                  <a:lnTo>
                    <a:pt x="1058489" y="347944"/>
                  </a:lnTo>
                  <a:lnTo>
                    <a:pt x="1059340" y="353140"/>
                  </a:lnTo>
                  <a:lnTo>
                    <a:pt x="1060191" y="357963"/>
                  </a:lnTo>
                  <a:lnTo>
                    <a:pt x="1061042" y="363350"/>
                  </a:lnTo>
                  <a:lnTo>
                    <a:pt x="1061893" y="369123"/>
                  </a:lnTo>
                  <a:lnTo>
                    <a:pt x="1062744" y="376141"/>
                  </a:lnTo>
                  <a:lnTo>
                    <a:pt x="1063591" y="381591"/>
                  </a:lnTo>
                  <a:lnTo>
                    <a:pt x="1064446" y="387275"/>
                  </a:lnTo>
                  <a:lnTo>
                    <a:pt x="1065297" y="392899"/>
                  </a:lnTo>
                  <a:lnTo>
                    <a:pt x="1066143" y="396700"/>
                  </a:lnTo>
                  <a:lnTo>
                    <a:pt x="1066994" y="400404"/>
                  </a:lnTo>
                  <a:lnTo>
                    <a:pt x="1067845" y="406325"/>
                  </a:lnTo>
                  <a:lnTo>
                    <a:pt x="1068696" y="410000"/>
                  </a:lnTo>
                  <a:lnTo>
                    <a:pt x="1069543" y="415518"/>
                  </a:lnTo>
                  <a:lnTo>
                    <a:pt x="1070394" y="421523"/>
                  </a:lnTo>
                  <a:lnTo>
                    <a:pt x="1071244" y="427177"/>
                  </a:lnTo>
                  <a:lnTo>
                    <a:pt x="1072095" y="432843"/>
                  </a:lnTo>
                  <a:lnTo>
                    <a:pt x="1072946" y="438472"/>
                  </a:lnTo>
                  <a:lnTo>
                    <a:pt x="1073793" y="444121"/>
                  </a:lnTo>
                  <a:lnTo>
                    <a:pt x="1074644" y="449016"/>
                  </a:lnTo>
                  <a:lnTo>
                    <a:pt x="1075495" y="454623"/>
                  </a:lnTo>
                  <a:lnTo>
                    <a:pt x="1076346" y="459946"/>
                  </a:lnTo>
                  <a:lnTo>
                    <a:pt x="1077197" y="464782"/>
                  </a:lnTo>
                  <a:lnTo>
                    <a:pt x="1078047" y="471178"/>
                  </a:lnTo>
                  <a:lnTo>
                    <a:pt x="1078894" y="474674"/>
                  </a:lnTo>
                  <a:lnTo>
                    <a:pt x="1079749" y="479789"/>
                  </a:lnTo>
                  <a:lnTo>
                    <a:pt x="1080600" y="484858"/>
                  </a:lnTo>
                  <a:lnTo>
                    <a:pt x="1081447" y="489868"/>
                  </a:lnTo>
                  <a:lnTo>
                    <a:pt x="1082298" y="493140"/>
                  </a:lnTo>
                  <a:lnTo>
                    <a:pt x="1083149" y="497975"/>
                  </a:lnTo>
                  <a:lnTo>
                    <a:pt x="1083999" y="503146"/>
                  </a:lnTo>
                  <a:lnTo>
                    <a:pt x="1084846" y="508113"/>
                  </a:lnTo>
                  <a:lnTo>
                    <a:pt x="1085697" y="512559"/>
                  </a:lnTo>
                  <a:lnTo>
                    <a:pt x="1086548" y="516352"/>
                  </a:lnTo>
                  <a:lnTo>
                    <a:pt x="1087399" y="520611"/>
                  </a:lnTo>
                  <a:lnTo>
                    <a:pt x="1088250" y="525341"/>
                  </a:lnTo>
                  <a:lnTo>
                    <a:pt x="1089096" y="529885"/>
                  </a:lnTo>
                  <a:lnTo>
                    <a:pt x="1089947" y="534097"/>
                  </a:lnTo>
                  <a:lnTo>
                    <a:pt x="1090798" y="538658"/>
                  </a:lnTo>
                  <a:lnTo>
                    <a:pt x="1091649" y="543400"/>
                  </a:lnTo>
                  <a:lnTo>
                    <a:pt x="1092496" y="547910"/>
                  </a:lnTo>
                  <a:lnTo>
                    <a:pt x="1093351" y="552665"/>
                  </a:lnTo>
                  <a:lnTo>
                    <a:pt x="1094198" y="558882"/>
                  </a:lnTo>
                  <a:lnTo>
                    <a:pt x="1095053" y="562425"/>
                  </a:lnTo>
                  <a:lnTo>
                    <a:pt x="1095904" y="568304"/>
                  </a:lnTo>
                  <a:lnTo>
                    <a:pt x="1096750" y="571736"/>
                  </a:lnTo>
                  <a:lnTo>
                    <a:pt x="1097601" y="577157"/>
                  </a:lnTo>
                  <a:lnTo>
                    <a:pt x="1098452" y="583006"/>
                  </a:lnTo>
                  <a:lnTo>
                    <a:pt x="1099303" y="589219"/>
                  </a:lnTo>
                  <a:lnTo>
                    <a:pt x="1100150" y="594652"/>
                  </a:lnTo>
                  <a:lnTo>
                    <a:pt x="1106102" y="620870"/>
                  </a:lnTo>
                  <a:lnTo>
                    <a:pt x="1106953" y="624366"/>
                  </a:lnTo>
                  <a:lnTo>
                    <a:pt x="1107799" y="627049"/>
                  </a:lnTo>
                  <a:lnTo>
                    <a:pt x="1108654" y="629799"/>
                  </a:lnTo>
                  <a:lnTo>
                    <a:pt x="1109505" y="633046"/>
                  </a:lnTo>
                  <a:lnTo>
                    <a:pt x="1110356" y="636555"/>
                  </a:lnTo>
                  <a:lnTo>
                    <a:pt x="1111207" y="639420"/>
                  </a:lnTo>
                  <a:lnTo>
                    <a:pt x="1112054" y="642912"/>
                  </a:lnTo>
                  <a:lnTo>
                    <a:pt x="1112905" y="646383"/>
                  </a:lnTo>
                  <a:lnTo>
                    <a:pt x="1113756" y="649634"/>
                  </a:lnTo>
                  <a:lnTo>
                    <a:pt x="1114606" y="652130"/>
                  </a:lnTo>
                  <a:lnTo>
                    <a:pt x="1115453" y="655101"/>
                  </a:lnTo>
                  <a:lnTo>
                    <a:pt x="1116304" y="657979"/>
                  </a:lnTo>
                  <a:lnTo>
                    <a:pt x="1117155" y="660636"/>
                  </a:lnTo>
                  <a:lnTo>
                    <a:pt x="1118006" y="663582"/>
                  </a:lnTo>
                  <a:lnTo>
                    <a:pt x="1118857" y="666392"/>
                  </a:lnTo>
                  <a:lnTo>
                    <a:pt x="1119703" y="669469"/>
                  </a:lnTo>
                  <a:lnTo>
                    <a:pt x="1120554" y="673681"/>
                  </a:lnTo>
                  <a:lnTo>
                    <a:pt x="1121405" y="676932"/>
                  </a:lnTo>
                  <a:lnTo>
                    <a:pt x="1122256" y="679098"/>
                  </a:lnTo>
                  <a:lnTo>
                    <a:pt x="1123107" y="682327"/>
                  </a:lnTo>
                  <a:lnTo>
                    <a:pt x="1123958" y="685031"/>
                  </a:lnTo>
                  <a:lnTo>
                    <a:pt x="1124809" y="687845"/>
                  </a:lnTo>
                  <a:lnTo>
                    <a:pt x="1125660" y="690562"/>
                  </a:lnTo>
                  <a:lnTo>
                    <a:pt x="1126511" y="692791"/>
                  </a:lnTo>
                  <a:lnTo>
                    <a:pt x="1127357" y="695207"/>
                  </a:lnTo>
                  <a:lnTo>
                    <a:pt x="1128208" y="697542"/>
                  </a:lnTo>
                  <a:lnTo>
                    <a:pt x="1129059" y="700017"/>
                  </a:lnTo>
                  <a:lnTo>
                    <a:pt x="1129910" y="701492"/>
                  </a:lnTo>
                  <a:lnTo>
                    <a:pt x="1130757" y="703281"/>
                  </a:lnTo>
                  <a:lnTo>
                    <a:pt x="1131608" y="705082"/>
                  </a:lnTo>
                  <a:lnTo>
                    <a:pt x="1132458" y="706154"/>
                  </a:lnTo>
                  <a:lnTo>
                    <a:pt x="1133309" y="707053"/>
                  </a:lnTo>
                  <a:lnTo>
                    <a:pt x="1134160" y="708061"/>
                  </a:lnTo>
                  <a:lnTo>
                    <a:pt x="1135007" y="709121"/>
                  </a:lnTo>
                  <a:lnTo>
                    <a:pt x="1135858" y="710638"/>
                  </a:lnTo>
                  <a:lnTo>
                    <a:pt x="1136709" y="711799"/>
                  </a:lnTo>
                  <a:lnTo>
                    <a:pt x="1137560" y="712461"/>
                  </a:lnTo>
                  <a:lnTo>
                    <a:pt x="1138410" y="713071"/>
                  </a:lnTo>
                  <a:lnTo>
                    <a:pt x="1139261" y="713762"/>
                  </a:lnTo>
                  <a:lnTo>
                    <a:pt x="1140112" y="713982"/>
                  </a:lnTo>
                  <a:lnTo>
                    <a:pt x="1140959" y="714567"/>
                  </a:lnTo>
                  <a:lnTo>
                    <a:pt x="1141814" y="714965"/>
                  </a:lnTo>
                  <a:lnTo>
                    <a:pt x="1142661" y="715177"/>
                  </a:lnTo>
                  <a:lnTo>
                    <a:pt x="1143512" y="715465"/>
                  </a:lnTo>
                  <a:lnTo>
                    <a:pt x="1144363" y="715737"/>
                  </a:lnTo>
                  <a:lnTo>
                    <a:pt x="1145213" y="715906"/>
                  </a:lnTo>
                  <a:lnTo>
                    <a:pt x="1146060" y="716093"/>
                  </a:lnTo>
                  <a:lnTo>
                    <a:pt x="1146911" y="716143"/>
                  </a:lnTo>
                  <a:lnTo>
                    <a:pt x="1147762" y="716237"/>
                  </a:lnTo>
                  <a:lnTo>
                    <a:pt x="1148613" y="716228"/>
                  </a:lnTo>
                  <a:lnTo>
                    <a:pt x="1149464" y="716385"/>
                  </a:lnTo>
                  <a:lnTo>
                    <a:pt x="1150310" y="716360"/>
                  </a:lnTo>
                  <a:lnTo>
                    <a:pt x="1151161" y="716152"/>
                  </a:lnTo>
                  <a:lnTo>
                    <a:pt x="1152012" y="715995"/>
                  </a:lnTo>
                  <a:lnTo>
                    <a:pt x="1152863" y="716173"/>
                  </a:lnTo>
                  <a:lnTo>
                    <a:pt x="1153714" y="716237"/>
                  </a:lnTo>
                  <a:lnTo>
                    <a:pt x="1154565" y="716122"/>
                  </a:lnTo>
                  <a:lnTo>
                    <a:pt x="1155412" y="716050"/>
                  </a:lnTo>
                  <a:lnTo>
                    <a:pt x="1156262" y="715944"/>
                  </a:lnTo>
                  <a:lnTo>
                    <a:pt x="1157118" y="715359"/>
                  </a:lnTo>
                  <a:lnTo>
                    <a:pt x="1157964" y="715067"/>
                  </a:lnTo>
                  <a:lnTo>
                    <a:pt x="1158815" y="714440"/>
                  </a:lnTo>
                  <a:lnTo>
                    <a:pt x="1159666" y="713838"/>
                  </a:lnTo>
                  <a:lnTo>
                    <a:pt x="1160517" y="712766"/>
                  </a:lnTo>
                  <a:lnTo>
                    <a:pt x="1161364" y="711812"/>
                  </a:lnTo>
                  <a:lnTo>
                    <a:pt x="1162215" y="710312"/>
                  </a:lnTo>
                  <a:lnTo>
                    <a:pt x="1163065" y="708324"/>
                  </a:lnTo>
                  <a:lnTo>
                    <a:pt x="1163916" y="707040"/>
                  </a:lnTo>
                  <a:lnTo>
                    <a:pt x="1164767" y="705730"/>
                  </a:lnTo>
                  <a:lnTo>
                    <a:pt x="1165614" y="704005"/>
                  </a:lnTo>
                  <a:lnTo>
                    <a:pt x="1166465" y="702751"/>
                  </a:lnTo>
                  <a:lnTo>
                    <a:pt x="1167316" y="701479"/>
                  </a:lnTo>
                  <a:lnTo>
                    <a:pt x="1168167" y="698665"/>
                  </a:lnTo>
                  <a:lnTo>
                    <a:pt x="1169017" y="696618"/>
                  </a:lnTo>
                  <a:lnTo>
                    <a:pt x="1169864" y="694953"/>
                  </a:lnTo>
                  <a:lnTo>
                    <a:pt x="1170719" y="693647"/>
                  </a:lnTo>
                  <a:lnTo>
                    <a:pt x="1171566" y="691380"/>
                  </a:lnTo>
                  <a:lnTo>
                    <a:pt x="1172421" y="689168"/>
                  </a:lnTo>
                  <a:lnTo>
                    <a:pt x="1173268" y="686904"/>
                  </a:lnTo>
                  <a:lnTo>
                    <a:pt x="1174119" y="684497"/>
                  </a:lnTo>
                  <a:lnTo>
                    <a:pt x="1174970" y="681679"/>
                  </a:lnTo>
                  <a:lnTo>
                    <a:pt x="1175820" y="679259"/>
                  </a:lnTo>
                  <a:lnTo>
                    <a:pt x="1176667" y="677339"/>
                  </a:lnTo>
                  <a:lnTo>
                    <a:pt x="1177518" y="675516"/>
                  </a:lnTo>
                  <a:lnTo>
                    <a:pt x="1178369" y="674016"/>
                  </a:lnTo>
                  <a:lnTo>
                    <a:pt x="1179220" y="672262"/>
                  </a:lnTo>
                  <a:lnTo>
                    <a:pt x="1180071" y="668926"/>
                  </a:lnTo>
                  <a:lnTo>
                    <a:pt x="1180917" y="666561"/>
                  </a:lnTo>
                  <a:lnTo>
                    <a:pt x="1181768" y="664544"/>
                  </a:lnTo>
                  <a:lnTo>
                    <a:pt x="1182619" y="662497"/>
                  </a:lnTo>
                  <a:lnTo>
                    <a:pt x="1183470" y="660416"/>
                  </a:lnTo>
                  <a:lnTo>
                    <a:pt x="1184321" y="658284"/>
                  </a:lnTo>
                  <a:lnTo>
                    <a:pt x="1185168" y="656720"/>
                  </a:lnTo>
                  <a:lnTo>
                    <a:pt x="1186023" y="655211"/>
                  </a:lnTo>
                  <a:lnTo>
                    <a:pt x="1186874" y="652834"/>
                  </a:lnTo>
                  <a:lnTo>
                    <a:pt x="1187725" y="650350"/>
                  </a:lnTo>
                  <a:lnTo>
                    <a:pt x="1188571" y="646532"/>
                  </a:lnTo>
                  <a:lnTo>
                    <a:pt x="1189422" y="643951"/>
                  </a:lnTo>
                  <a:lnTo>
                    <a:pt x="1190273" y="641781"/>
                  </a:lnTo>
                  <a:lnTo>
                    <a:pt x="1191124" y="639890"/>
                  </a:lnTo>
                  <a:lnTo>
                    <a:pt x="1191971" y="637140"/>
                  </a:lnTo>
                  <a:lnTo>
                    <a:pt x="1192822" y="634131"/>
                  </a:lnTo>
                  <a:lnTo>
                    <a:pt x="1193672" y="631139"/>
                  </a:lnTo>
                  <a:lnTo>
                    <a:pt x="1194523" y="627324"/>
                  </a:lnTo>
                  <a:lnTo>
                    <a:pt x="1195374" y="624760"/>
                  </a:lnTo>
                  <a:lnTo>
                    <a:pt x="1196221" y="623472"/>
                  </a:lnTo>
                  <a:lnTo>
                    <a:pt x="1197072" y="621170"/>
                  </a:lnTo>
                  <a:lnTo>
                    <a:pt x="1197923" y="616263"/>
                  </a:lnTo>
                  <a:lnTo>
                    <a:pt x="1198774" y="612944"/>
                  </a:lnTo>
                  <a:lnTo>
                    <a:pt x="1199624" y="610617"/>
                  </a:lnTo>
                  <a:lnTo>
                    <a:pt x="1200471" y="608494"/>
                  </a:lnTo>
                  <a:lnTo>
                    <a:pt x="1201326" y="605994"/>
                  </a:lnTo>
                  <a:lnTo>
                    <a:pt x="1202177" y="603268"/>
                  </a:lnTo>
                  <a:lnTo>
                    <a:pt x="1203028" y="600581"/>
                  </a:lnTo>
                  <a:lnTo>
                    <a:pt x="1203875" y="597983"/>
                  </a:lnTo>
                  <a:lnTo>
                    <a:pt x="1204726" y="594919"/>
                  </a:lnTo>
                  <a:lnTo>
                    <a:pt x="1205577" y="591647"/>
                  </a:lnTo>
                  <a:lnTo>
                    <a:pt x="1206427" y="586566"/>
                  </a:lnTo>
                  <a:lnTo>
                    <a:pt x="1207274" y="583531"/>
                  </a:lnTo>
                  <a:lnTo>
                    <a:pt x="1208125" y="580832"/>
                  </a:lnTo>
                  <a:lnTo>
                    <a:pt x="1208976" y="577746"/>
                  </a:lnTo>
                  <a:lnTo>
                    <a:pt x="1209827" y="574508"/>
                  </a:lnTo>
                  <a:lnTo>
                    <a:pt x="1210678" y="571533"/>
                  </a:lnTo>
                  <a:lnTo>
                    <a:pt x="1211524" y="568049"/>
                  </a:lnTo>
                  <a:lnTo>
                    <a:pt x="1212375" y="564756"/>
                  </a:lnTo>
                  <a:lnTo>
                    <a:pt x="1213226" y="559319"/>
                  </a:lnTo>
                  <a:lnTo>
                    <a:pt x="1214077" y="554008"/>
                  </a:lnTo>
                  <a:lnTo>
                    <a:pt x="1214928" y="548694"/>
                  </a:lnTo>
                  <a:lnTo>
                    <a:pt x="1215779" y="543807"/>
                  </a:lnTo>
                  <a:lnTo>
                    <a:pt x="1216630" y="538513"/>
                  </a:lnTo>
                  <a:lnTo>
                    <a:pt x="1217481" y="533902"/>
                  </a:lnTo>
                  <a:lnTo>
                    <a:pt x="1218327" y="530885"/>
                  </a:lnTo>
                  <a:lnTo>
                    <a:pt x="1219178" y="526257"/>
                  </a:lnTo>
                  <a:lnTo>
                    <a:pt x="1220029" y="521455"/>
                  </a:lnTo>
                  <a:lnTo>
                    <a:pt x="1220880" y="517179"/>
                  </a:lnTo>
                  <a:lnTo>
                    <a:pt x="1221731" y="511660"/>
                  </a:lnTo>
                  <a:lnTo>
                    <a:pt x="1222578" y="507719"/>
                  </a:lnTo>
                  <a:lnTo>
                    <a:pt x="1223429" y="503515"/>
                  </a:lnTo>
                  <a:lnTo>
                    <a:pt x="1224279" y="497221"/>
                  </a:lnTo>
                  <a:lnTo>
                    <a:pt x="1225130" y="490830"/>
                  </a:lnTo>
                  <a:lnTo>
                    <a:pt x="1225981" y="484685"/>
                  </a:lnTo>
                  <a:lnTo>
                    <a:pt x="1226828" y="479853"/>
                  </a:lnTo>
                  <a:lnTo>
                    <a:pt x="1227679" y="474225"/>
                  </a:lnTo>
                  <a:lnTo>
                    <a:pt x="1228530" y="469296"/>
                  </a:lnTo>
                  <a:lnTo>
                    <a:pt x="1229381" y="465494"/>
                  </a:lnTo>
                  <a:lnTo>
                    <a:pt x="1230231" y="461981"/>
                  </a:lnTo>
                  <a:lnTo>
                    <a:pt x="1231082" y="459111"/>
                  </a:lnTo>
                  <a:lnTo>
                    <a:pt x="1231933" y="453581"/>
                  </a:lnTo>
                  <a:lnTo>
                    <a:pt x="1232784" y="448452"/>
                  </a:lnTo>
                  <a:lnTo>
                    <a:pt x="1233635" y="442689"/>
                  </a:lnTo>
                  <a:lnTo>
                    <a:pt x="1234482" y="436861"/>
                  </a:lnTo>
                  <a:lnTo>
                    <a:pt x="1235333" y="428804"/>
                  </a:lnTo>
                  <a:lnTo>
                    <a:pt x="1236184" y="422888"/>
                  </a:lnTo>
                  <a:lnTo>
                    <a:pt x="1237034" y="417018"/>
                  </a:lnTo>
                  <a:lnTo>
                    <a:pt x="1237881" y="412178"/>
                  </a:lnTo>
                  <a:lnTo>
                    <a:pt x="1238732" y="406605"/>
                  </a:lnTo>
                  <a:lnTo>
                    <a:pt x="1239583" y="402375"/>
                  </a:lnTo>
                  <a:lnTo>
                    <a:pt x="1240434" y="398374"/>
                  </a:lnTo>
                  <a:lnTo>
                    <a:pt x="1241285" y="392937"/>
                  </a:lnTo>
                  <a:lnTo>
                    <a:pt x="1242131" y="387580"/>
                  </a:lnTo>
                  <a:lnTo>
                    <a:pt x="1242982" y="380879"/>
                  </a:lnTo>
                  <a:lnTo>
                    <a:pt x="1243833" y="375327"/>
                  </a:lnTo>
                  <a:lnTo>
                    <a:pt x="1244684" y="369716"/>
                  </a:lnTo>
                  <a:lnTo>
                    <a:pt x="1245535" y="364210"/>
                  </a:lnTo>
                  <a:lnTo>
                    <a:pt x="1246386" y="358773"/>
                  </a:lnTo>
                  <a:lnTo>
                    <a:pt x="1247233" y="353963"/>
                  </a:lnTo>
                  <a:lnTo>
                    <a:pt x="1248088" y="348589"/>
                  </a:lnTo>
                  <a:lnTo>
                    <a:pt x="1248939" y="343354"/>
                  </a:lnTo>
                  <a:lnTo>
                    <a:pt x="1249785" y="338188"/>
                  </a:lnTo>
                  <a:lnTo>
                    <a:pt x="1250636" y="332344"/>
                  </a:lnTo>
                  <a:lnTo>
                    <a:pt x="1251487" y="326906"/>
                  </a:lnTo>
                  <a:lnTo>
                    <a:pt x="1252338" y="320714"/>
                  </a:lnTo>
                  <a:lnTo>
                    <a:pt x="1253185" y="314035"/>
                  </a:lnTo>
                  <a:lnTo>
                    <a:pt x="1254036" y="310123"/>
                  </a:lnTo>
                  <a:lnTo>
                    <a:pt x="1254886" y="303689"/>
                  </a:lnTo>
                  <a:lnTo>
                    <a:pt x="1255737" y="298951"/>
                  </a:lnTo>
                  <a:lnTo>
                    <a:pt x="1256588" y="293149"/>
                  </a:lnTo>
                  <a:lnTo>
                    <a:pt x="1257435" y="288500"/>
                  </a:lnTo>
                  <a:lnTo>
                    <a:pt x="1258286" y="283075"/>
                  </a:lnTo>
                  <a:lnTo>
                    <a:pt x="1259137" y="278375"/>
                  </a:lnTo>
                  <a:lnTo>
                    <a:pt x="1259988" y="275056"/>
                  </a:lnTo>
                  <a:lnTo>
                    <a:pt x="1260838" y="271556"/>
                  </a:lnTo>
                  <a:lnTo>
                    <a:pt x="1261689" y="268716"/>
                  </a:lnTo>
                  <a:lnTo>
                    <a:pt x="1262540" y="265059"/>
                  </a:lnTo>
                  <a:lnTo>
                    <a:pt x="1263391" y="257926"/>
                  </a:lnTo>
                  <a:lnTo>
                    <a:pt x="1264238" y="254260"/>
                  </a:lnTo>
                  <a:lnTo>
                    <a:pt x="1265089" y="245940"/>
                  </a:lnTo>
                  <a:lnTo>
                    <a:pt x="1265940" y="237850"/>
                  </a:lnTo>
                  <a:lnTo>
                    <a:pt x="1266791" y="225589"/>
                  </a:lnTo>
                  <a:lnTo>
                    <a:pt x="1267641" y="221185"/>
                  </a:lnTo>
                  <a:lnTo>
                    <a:pt x="1268488" y="219405"/>
                  </a:lnTo>
                  <a:lnTo>
                    <a:pt x="1269339" y="214769"/>
                  </a:lnTo>
                  <a:lnTo>
                    <a:pt x="1270190" y="209263"/>
                  </a:lnTo>
                  <a:lnTo>
                    <a:pt x="1271041" y="206085"/>
                  </a:lnTo>
                  <a:lnTo>
                    <a:pt x="1271892" y="203296"/>
                  </a:lnTo>
                  <a:lnTo>
                    <a:pt x="1272738" y="198702"/>
                  </a:lnTo>
                  <a:lnTo>
                    <a:pt x="1273589" y="192552"/>
                  </a:lnTo>
                  <a:lnTo>
                    <a:pt x="1274440" y="186873"/>
                  </a:lnTo>
                  <a:lnTo>
                    <a:pt x="1275291" y="182800"/>
                  </a:lnTo>
                  <a:lnTo>
                    <a:pt x="1276142" y="178719"/>
                  </a:lnTo>
                  <a:lnTo>
                    <a:pt x="1276993" y="175697"/>
                  </a:lnTo>
                  <a:lnTo>
                    <a:pt x="1277840" y="169344"/>
                  </a:lnTo>
                  <a:lnTo>
                    <a:pt x="1278695" y="162787"/>
                  </a:lnTo>
                  <a:lnTo>
                    <a:pt x="1279546" y="157918"/>
                  </a:lnTo>
                  <a:lnTo>
                    <a:pt x="1280392" y="155536"/>
                  </a:lnTo>
                  <a:lnTo>
                    <a:pt x="1281243" y="152853"/>
                  </a:lnTo>
                  <a:lnTo>
                    <a:pt x="1282094" y="148530"/>
                  </a:lnTo>
                  <a:lnTo>
                    <a:pt x="1282945" y="144720"/>
                  </a:lnTo>
                  <a:lnTo>
                    <a:pt x="1283792" y="140639"/>
                  </a:lnTo>
                  <a:lnTo>
                    <a:pt x="1284643" y="135735"/>
                  </a:lnTo>
                  <a:lnTo>
                    <a:pt x="1285493" y="131565"/>
                  </a:lnTo>
                  <a:lnTo>
                    <a:pt x="1286344" y="128123"/>
                  </a:lnTo>
                  <a:lnTo>
                    <a:pt x="1287195" y="122538"/>
                  </a:lnTo>
                  <a:lnTo>
                    <a:pt x="1288042" y="118405"/>
                  </a:lnTo>
                  <a:lnTo>
                    <a:pt x="1288893" y="116134"/>
                  </a:lnTo>
                  <a:lnTo>
                    <a:pt x="1289744" y="114248"/>
                  </a:lnTo>
                  <a:lnTo>
                    <a:pt x="1290595" y="111073"/>
                  </a:lnTo>
                  <a:lnTo>
                    <a:pt x="1291445" y="108475"/>
                  </a:lnTo>
                  <a:lnTo>
                    <a:pt x="1292296" y="104809"/>
                  </a:lnTo>
                  <a:lnTo>
                    <a:pt x="1293143" y="102567"/>
                  </a:lnTo>
                  <a:lnTo>
                    <a:pt x="1293998" y="100156"/>
                  </a:lnTo>
                  <a:lnTo>
                    <a:pt x="1294849" y="97600"/>
                  </a:lnTo>
                  <a:lnTo>
                    <a:pt x="1295696" y="95286"/>
                  </a:lnTo>
                  <a:lnTo>
                    <a:pt x="1296547" y="92731"/>
                  </a:lnTo>
                  <a:lnTo>
                    <a:pt x="1297398" y="89264"/>
                  </a:lnTo>
                  <a:lnTo>
                    <a:pt x="1298248" y="87170"/>
                  </a:lnTo>
                  <a:lnTo>
                    <a:pt x="1299095" y="85034"/>
                  </a:lnTo>
                  <a:lnTo>
                    <a:pt x="1299946" y="83351"/>
                  </a:lnTo>
                  <a:lnTo>
                    <a:pt x="1300797" y="80999"/>
                  </a:lnTo>
                  <a:lnTo>
                    <a:pt x="1301648" y="79868"/>
                  </a:lnTo>
                  <a:lnTo>
                    <a:pt x="1302499" y="78020"/>
                  </a:lnTo>
                  <a:lnTo>
                    <a:pt x="1303345" y="75583"/>
                  </a:lnTo>
                  <a:lnTo>
                    <a:pt x="1304196" y="73362"/>
                  </a:lnTo>
                  <a:lnTo>
                    <a:pt x="1305047" y="71472"/>
                  </a:lnTo>
                  <a:lnTo>
                    <a:pt x="1305898" y="69853"/>
                  </a:lnTo>
                  <a:lnTo>
                    <a:pt x="1306745" y="68535"/>
                  </a:lnTo>
                  <a:lnTo>
                    <a:pt x="1307600" y="66899"/>
                  </a:lnTo>
                  <a:lnTo>
                    <a:pt x="1308451" y="65996"/>
                  </a:lnTo>
                  <a:lnTo>
                    <a:pt x="1309302" y="64788"/>
                  </a:lnTo>
                  <a:lnTo>
                    <a:pt x="1310153" y="63691"/>
                  </a:lnTo>
                  <a:lnTo>
                    <a:pt x="1310999" y="63021"/>
                  </a:lnTo>
                  <a:lnTo>
                    <a:pt x="1311850" y="62419"/>
                  </a:lnTo>
                  <a:lnTo>
                    <a:pt x="1312701" y="61745"/>
                  </a:lnTo>
                  <a:lnTo>
                    <a:pt x="1313552" y="61012"/>
                  </a:lnTo>
                  <a:lnTo>
                    <a:pt x="1314399" y="60626"/>
                  </a:lnTo>
                  <a:lnTo>
                    <a:pt x="1315250" y="60741"/>
                  </a:lnTo>
                  <a:lnTo>
                    <a:pt x="1316100" y="60457"/>
                  </a:lnTo>
                  <a:lnTo>
                    <a:pt x="1316951" y="60097"/>
                  </a:lnTo>
                  <a:lnTo>
                    <a:pt x="1317802" y="59889"/>
                  </a:lnTo>
                  <a:lnTo>
                    <a:pt x="1318649" y="59817"/>
                  </a:lnTo>
                  <a:lnTo>
                    <a:pt x="1319500" y="59736"/>
                  </a:lnTo>
                  <a:lnTo>
                    <a:pt x="1320351" y="59698"/>
                  </a:lnTo>
                  <a:lnTo>
                    <a:pt x="1321202" y="59630"/>
                  </a:lnTo>
                  <a:lnTo>
                    <a:pt x="1322048" y="59796"/>
                  </a:lnTo>
                  <a:lnTo>
                    <a:pt x="1322903" y="59758"/>
                  </a:lnTo>
                  <a:lnTo>
                    <a:pt x="1323754" y="59851"/>
                  </a:lnTo>
                  <a:lnTo>
                    <a:pt x="1324601" y="59635"/>
                  </a:lnTo>
                  <a:lnTo>
                    <a:pt x="1325456" y="59978"/>
                  </a:lnTo>
                  <a:lnTo>
                    <a:pt x="1326303" y="60181"/>
                  </a:lnTo>
                  <a:lnTo>
                    <a:pt x="1327154" y="60504"/>
                  </a:lnTo>
                  <a:lnTo>
                    <a:pt x="1328005" y="61228"/>
                  </a:lnTo>
                  <a:lnTo>
                    <a:pt x="1328855" y="62156"/>
                  </a:lnTo>
                  <a:lnTo>
                    <a:pt x="1329702" y="63216"/>
                  </a:lnTo>
                  <a:lnTo>
                    <a:pt x="1330553" y="64263"/>
                  </a:lnTo>
                  <a:lnTo>
                    <a:pt x="1331404" y="65411"/>
                  </a:lnTo>
                  <a:lnTo>
                    <a:pt x="1332255" y="66861"/>
                  </a:lnTo>
                  <a:lnTo>
                    <a:pt x="1333106" y="67886"/>
                  </a:lnTo>
                  <a:lnTo>
                    <a:pt x="1340760" y="87522"/>
                  </a:lnTo>
                  <a:lnTo>
                    <a:pt x="1341606" y="90493"/>
                  </a:lnTo>
                  <a:lnTo>
                    <a:pt x="1342457" y="93485"/>
                  </a:lnTo>
                  <a:lnTo>
                    <a:pt x="1343308" y="96909"/>
                  </a:lnTo>
                  <a:lnTo>
                    <a:pt x="1344159" y="100253"/>
                  </a:lnTo>
                  <a:lnTo>
                    <a:pt x="1345006" y="103220"/>
                  </a:lnTo>
                  <a:lnTo>
                    <a:pt x="1345857" y="106449"/>
                  </a:lnTo>
                  <a:lnTo>
                    <a:pt x="1346707" y="109077"/>
                  </a:lnTo>
                  <a:lnTo>
                    <a:pt x="1347558" y="113671"/>
                  </a:lnTo>
                  <a:lnTo>
                    <a:pt x="1348409" y="117778"/>
                  </a:lnTo>
                  <a:lnTo>
                    <a:pt x="1349256" y="119914"/>
                  </a:lnTo>
                  <a:lnTo>
                    <a:pt x="1350107" y="123356"/>
                  </a:lnTo>
                  <a:lnTo>
                    <a:pt x="1350958" y="126068"/>
                  </a:lnTo>
                  <a:lnTo>
                    <a:pt x="1351809" y="130323"/>
                  </a:lnTo>
                  <a:lnTo>
                    <a:pt x="1352659" y="134015"/>
                  </a:lnTo>
                  <a:lnTo>
                    <a:pt x="1353510" y="137549"/>
                  </a:lnTo>
                  <a:lnTo>
                    <a:pt x="1354361" y="141690"/>
                  </a:lnTo>
                  <a:lnTo>
                    <a:pt x="1355212" y="145627"/>
                  </a:lnTo>
                  <a:lnTo>
                    <a:pt x="1359462" y="168992"/>
                  </a:lnTo>
                  <a:lnTo>
                    <a:pt x="1360309" y="171738"/>
                  </a:lnTo>
                  <a:lnTo>
                    <a:pt x="1361160" y="174392"/>
                  </a:lnTo>
                  <a:lnTo>
                    <a:pt x="1362011" y="179524"/>
                  </a:lnTo>
                  <a:lnTo>
                    <a:pt x="1362862" y="185152"/>
                  </a:lnTo>
                  <a:lnTo>
                    <a:pt x="1363713" y="190480"/>
                  </a:lnTo>
                  <a:lnTo>
                    <a:pt x="1364559" y="196091"/>
                  </a:lnTo>
                  <a:lnTo>
                    <a:pt x="1365410" y="202253"/>
                  </a:lnTo>
                  <a:lnTo>
                    <a:pt x="1366261" y="209026"/>
                  </a:lnTo>
                  <a:lnTo>
                    <a:pt x="1367112" y="215959"/>
                  </a:lnTo>
                  <a:lnTo>
                    <a:pt x="1367963" y="221910"/>
                  </a:lnTo>
                  <a:lnTo>
                    <a:pt x="1368810" y="227657"/>
                  </a:lnTo>
                  <a:lnTo>
                    <a:pt x="1369665" y="234561"/>
                  </a:lnTo>
                  <a:lnTo>
                    <a:pt x="1370516" y="240668"/>
                  </a:lnTo>
                  <a:lnTo>
                    <a:pt x="1371367" y="246178"/>
                  </a:lnTo>
                  <a:lnTo>
                    <a:pt x="1372213" y="249983"/>
                  </a:lnTo>
                  <a:lnTo>
                    <a:pt x="1373064" y="255667"/>
                  </a:lnTo>
                  <a:lnTo>
                    <a:pt x="1373915" y="261164"/>
                  </a:lnTo>
                  <a:lnTo>
                    <a:pt x="1374766" y="266012"/>
                  </a:lnTo>
                  <a:lnTo>
                    <a:pt x="1375613" y="269246"/>
                  </a:lnTo>
                  <a:lnTo>
                    <a:pt x="1376464" y="274294"/>
                  </a:lnTo>
                  <a:lnTo>
                    <a:pt x="1377314" y="279536"/>
                  </a:lnTo>
                  <a:lnTo>
                    <a:pt x="1378165" y="285571"/>
                  </a:lnTo>
                  <a:lnTo>
                    <a:pt x="1379016" y="291386"/>
                  </a:lnTo>
                  <a:lnTo>
                    <a:pt x="1379863" y="297006"/>
                  </a:lnTo>
                  <a:lnTo>
                    <a:pt x="1380714" y="302359"/>
                  </a:lnTo>
                  <a:lnTo>
                    <a:pt x="1381565" y="307444"/>
                  </a:lnTo>
                  <a:lnTo>
                    <a:pt x="1382416" y="312416"/>
                  </a:lnTo>
                  <a:lnTo>
                    <a:pt x="1383266" y="319557"/>
                  </a:lnTo>
                  <a:lnTo>
                    <a:pt x="1384117" y="323562"/>
                  </a:lnTo>
                  <a:lnTo>
                    <a:pt x="1384968" y="329962"/>
                  </a:lnTo>
                  <a:lnTo>
                    <a:pt x="1385819" y="333802"/>
                  </a:lnTo>
                  <a:lnTo>
                    <a:pt x="1386670" y="339108"/>
                  </a:lnTo>
                  <a:lnTo>
                    <a:pt x="1387517" y="344867"/>
                  </a:lnTo>
                  <a:lnTo>
                    <a:pt x="1388368" y="350682"/>
                  </a:lnTo>
                  <a:lnTo>
                    <a:pt x="1389219" y="356798"/>
                  </a:lnTo>
                  <a:lnTo>
                    <a:pt x="1390069" y="362354"/>
                  </a:lnTo>
                  <a:lnTo>
                    <a:pt x="1390916" y="367737"/>
                  </a:lnTo>
                  <a:lnTo>
                    <a:pt x="1391767" y="372937"/>
                  </a:lnTo>
                  <a:lnTo>
                    <a:pt x="1392618" y="378252"/>
                  </a:lnTo>
                  <a:lnTo>
                    <a:pt x="1393469" y="383931"/>
                  </a:lnTo>
                  <a:lnTo>
                    <a:pt x="1394320" y="391284"/>
                  </a:lnTo>
                  <a:lnTo>
                    <a:pt x="1395166" y="396887"/>
                  </a:lnTo>
                  <a:lnTo>
                    <a:pt x="1396017" y="400714"/>
                  </a:lnTo>
                  <a:lnTo>
                    <a:pt x="1396868" y="406194"/>
                  </a:lnTo>
                  <a:lnTo>
                    <a:pt x="1397719" y="411678"/>
                  </a:lnTo>
                  <a:lnTo>
                    <a:pt x="1398570" y="417332"/>
                  </a:lnTo>
                  <a:lnTo>
                    <a:pt x="1399421" y="422748"/>
                  </a:lnTo>
                  <a:lnTo>
                    <a:pt x="1400272" y="428088"/>
                  </a:lnTo>
                  <a:lnTo>
                    <a:pt x="1401123" y="434250"/>
                  </a:lnTo>
                  <a:lnTo>
                    <a:pt x="1401969" y="439671"/>
                  </a:lnTo>
                  <a:lnTo>
                    <a:pt x="1402820" y="447198"/>
                  </a:lnTo>
                  <a:lnTo>
                    <a:pt x="1403671" y="452703"/>
                  </a:lnTo>
                  <a:lnTo>
                    <a:pt x="1404522" y="458289"/>
                  </a:lnTo>
                  <a:lnTo>
                    <a:pt x="1405373" y="463282"/>
                  </a:lnTo>
                  <a:lnTo>
                    <a:pt x="1406220" y="469135"/>
                  </a:lnTo>
                  <a:lnTo>
                    <a:pt x="1407071" y="474615"/>
                  </a:lnTo>
                  <a:lnTo>
                    <a:pt x="1407921" y="477844"/>
                  </a:lnTo>
                  <a:lnTo>
                    <a:pt x="1408772" y="480955"/>
                  </a:lnTo>
                  <a:lnTo>
                    <a:pt x="1409623" y="485706"/>
                  </a:lnTo>
                  <a:lnTo>
                    <a:pt x="1410470" y="489266"/>
                  </a:lnTo>
                  <a:lnTo>
                    <a:pt x="1411321" y="494348"/>
                  </a:lnTo>
                  <a:lnTo>
                    <a:pt x="1412172" y="499255"/>
                  </a:lnTo>
                  <a:lnTo>
                    <a:pt x="1413023" y="504426"/>
                  </a:lnTo>
                  <a:lnTo>
                    <a:pt x="1413873" y="509270"/>
                  </a:lnTo>
                  <a:lnTo>
                    <a:pt x="1414720" y="514148"/>
                  </a:lnTo>
                  <a:lnTo>
                    <a:pt x="1415575" y="519268"/>
                  </a:lnTo>
                  <a:lnTo>
                    <a:pt x="1416426" y="524282"/>
                  </a:lnTo>
                  <a:lnTo>
                    <a:pt x="1417273" y="528774"/>
                  </a:lnTo>
                  <a:lnTo>
                    <a:pt x="1418124" y="534212"/>
                  </a:lnTo>
                  <a:lnTo>
                    <a:pt x="1418975" y="537073"/>
                  </a:lnTo>
                  <a:lnTo>
                    <a:pt x="1419826" y="540217"/>
                  </a:lnTo>
                  <a:lnTo>
                    <a:pt x="1420676" y="544939"/>
                  </a:lnTo>
                  <a:lnTo>
                    <a:pt x="1421523" y="549579"/>
                  </a:lnTo>
                  <a:lnTo>
                    <a:pt x="1422374" y="553940"/>
                  </a:lnTo>
                  <a:lnTo>
                    <a:pt x="1423225" y="557204"/>
                  </a:lnTo>
                  <a:lnTo>
                    <a:pt x="1424076" y="561840"/>
                  </a:lnTo>
                  <a:lnTo>
                    <a:pt x="1424927" y="565074"/>
                  </a:lnTo>
                  <a:lnTo>
                    <a:pt x="1425773" y="570219"/>
                  </a:lnTo>
                  <a:lnTo>
                    <a:pt x="1426624" y="576547"/>
                  </a:lnTo>
                  <a:lnTo>
                    <a:pt x="1427475" y="582514"/>
                  </a:lnTo>
                  <a:lnTo>
                    <a:pt x="1428326" y="588231"/>
                  </a:lnTo>
                  <a:lnTo>
                    <a:pt x="1429177" y="594504"/>
                  </a:lnTo>
                  <a:lnTo>
                    <a:pt x="1430028" y="600340"/>
                  </a:lnTo>
                  <a:lnTo>
                    <a:pt x="1430879" y="605739"/>
                  </a:lnTo>
                  <a:lnTo>
                    <a:pt x="1431730" y="611673"/>
                  </a:lnTo>
                  <a:lnTo>
                    <a:pt x="1432576" y="616911"/>
                  </a:lnTo>
                  <a:lnTo>
                    <a:pt x="1433427" y="620514"/>
                  </a:lnTo>
                  <a:lnTo>
                    <a:pt x="1434278" y="624374"/>
                  </a:lnTo>
                  <a:lnTo>
                    <a:pt x="1435129" y="628053"/>
                  </a:lnTo>
                  <a:lnTo>
                    <a:pt x="1435980" y="631151"/>
                  </a:lnTo>
                  <a:lnTo>
                    <a:pt x="1436827" y="634220"/>
                  </a:lnTo>
                  <a:lnTo>
                    <a:pt x="1437678" y="637373"/>
                  </a:lnTo>
                  <a:lnTo>
                    <a:pt x="1438528" y="639700"/>
                  </a:lnTo>
                  <a:lnTo>
                    <a:pt x="1439379" y="642849"/>
                  </a:lnTo>
                  <a:lnTo>
                    <a:pt x="1440230" y="645887"/>
                  </a:lnTo>
                  <a:lnTo>
                    <a:pt x="1441077" y="649435"/>
                  </a:lnTo>
                  <a:lnTo>
                    <a:pt x="1441928" y="652338"/>
                  </a:lnTo>
                  <a:lnTo>
                    <a:pt x="1442779" y="655533"/>
                  </a:lnTo>
                  <a:lnTo>
                    <a:pt x="1443630" y="659123"/>
                  </a:lnTo>
                  <a:lnTo>
                    <a:pt x="1444480" y="662552"/>
                  </a:lnTo>
                  <a:lnTo>
                    <a:pt x="1445331" y="666443"/>
                  </a:lnTo>
                  <a:lnTo>
                    <a:pt x="1446178" y="669350"/>
                  </a:lnTo>
                  <a:lnTo>
                    <a:pt x="1447033" y="672117"/>
                  </a:lnTo>
                  <a:lnTo>
                    <a:pt x="1447884" y="675521"/>
                  </a:lnTo>
                  <a:lnTo>
                    <a:pt x="1448731" y="677428"/>
                  </a:lnTo>
                  <a:lnTo>
                    <a:pt x="1449582" y="679708"/>
                  </a:lnTo>
                  <a:lnTo>
                    <a:pt x="1450433" y="682709"/>
                  </a:lnTo>
                  <a:lnTo>
                    <a:pt x="1451283" y="684082"/>
                  </a:lnTo>
                  <a:lnTo>
                    <a:pt x="1452130" y="687235"/>
                  </a:lnTo>
                  <a:lnTo>
                    <a:pt x="1452981" y="688968"/>
                  </a:lnTo>
                  <a:lnTo>
                    <a:pt x="1453832" y="691325"/>
                  </a:lnTo>
                  <a:lnTo>
                    <a:pt x="1454683" y="693401"/>
                  </a:lnTo>
                  <a:lnTo>
                    <a:pt x="1455534" y="696330"/>
                  </a:lnTo>
                  <a:lnTo>
                    <a:pt x="1456380" y="698131"/>
                  </a:lnTo>
                  <a:lnTo>
                    <a:pt x="1457231" y="700005"/>
                  </a:lnTo>
                  <a:lnTo>
                    <a:pt x="1458082" y="702124"/>
                  </a:lnTo>
                  <a:lnTo>
                    <a:pt x="1458933" y="704018"/>
                  </a:lnTo>
                  <a:lnTo>
                    <a:pt x="1459784" y="706133"/>
                  </a:lnTo>
                  <a:lnTo>
                    <a:pt x="1460635" y="708188"/>
                  </a:lnTo>
                  <a:lnTo>
                    <a:pt x="1461482" y="710032"/>
                  </a:lnTo>
                  <a:lnTo>
                    <a:pt x="1462337" y="712452"/>
                  </a:lnTo>
                  <a:lnTo>
                    <a:pt x="1463188" y="714029"/>
                  </a:lnTo>
                  <a:lnTo>
                    <a:pt x="1464034" y="715487"/>
                  </a:lnTo>
                  <a:lnTo>
                    <a:pt x="1464885" y="717271"/>
                  </a:lnTo>
                  <a:lnTo>
                    <a:pt x="1465736" y="718152"/>
                  </a:lnTo>
                  <a:lnTo>
                    <a:pt x="1466587" y="718852"/>
                  </a:lnTo>
                  <a:lnTo>
                    <a:pt x="1467434" y="720903"/>
                  </a:lnTo>
                  <a:lnTo>
                    <a:pt x="1468285" y="722115"/>
                  </a:lnTo>
                  <a:lnTo>
                    <a:pt x="1469135" y="723285"/>
                  </a:lnTo>
                  <a:lnTo>
                    <a:pt x="1469986" y="724798"/>
                  </a:lnTo>
                  <a:lnTo>
                    <a:pt x="1470837" y="726057"/>
                  </a:lnTo>
                  <a:lnTo>
                    <a:pt x="1471684" y="726527"/>
                  </a:lnTo>
                  <a:lnTo>
                    <a:pt x="1472535" y="726841"/>
                  </a:lnTo>
                  <a:lnTo>
                    <a:pt x="1473386" y="727603"/>
                  </a:lnTo>
                  <a:lnTo>
                    <a:pt x="1474237" y="728294"/>
                  </a:lnTo>
                  <a:lnTo>
                    <a:pt x="1475083" y="728112"/>
                  </a:lnTo>
                  <a:lnTo>
                    <a:pt x="1475938" y="729282"/>
                  </a:lnTo>
                  <a:lnTo>
                    <a:pt x="1476789" y="731774"/>
                  </a:lnTo>
                  <a:lnTo>
                    <a:pt x="1477640" y="731587"/>
                  </a:lnTo>
                  <a:lnTo>
                    <a:pt x="1478491" y="732918"/>
                  </a:lnTo>
                  <a:lnTo>
                    <a:pt x="1479338" y="733944"/>
                  </a:lnTo>
                  <a:lnTo>
                    <a:pt x="1480189" y="734762"/>
                  </a:lnTo>
                  <a:lnTo>
                    <a:pt x="1481040" y="735525"/>
                  </a:lnTo>
                  <a:lnTo>
                    <a:pt x="1481890" y="735525"/>
                  </a:lnTo>
                  <a:lnTo>
                    <a:pt x="1482737" y="735080"/>
                  </a:lnTo>
                  <a:lnTo>
                    <a:pt x="1483588" y="735203"/>
                  </a:lnTo>
                  <a:lnTo>
                    <a:pt x="1484439" y="734991"/>
                  </a:lnTo>
                  <a:lnTo>
                    <a:pt x="1485290" y="734880"/>
                  </a:lnTo>
                  <a:lnTo>
                    <a:pt x="1486141" y="735025"/>
                  </a:lnTo>
                  <a:lnTo>
                    <a:pt x="1486987" y="735275"/>
                  </a:lnTo>
                  <a:lnTo>
                    <a:pt x="1487838" y="735092"/>
                  </a:lnTo>
                </a:path>
              </a:pathLst>
            </a:custGeom>
            <a:ln w="15875">
              <a:solidFill>
                <a:srgbClr val="D95218"/>
              </a:solidFill>
              <a:prstDash val="dash"/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67" name="object 148"/>
            <p:cNvSpPr/>
            <p:nvPr/>
          </p:nvSpPr>
          <p:spPr>
            <a:xfrm>
              <a:off x="6494151" y="5943560"/>
              <a:ext cx="3916536" cy="0"/>
            </a:xfrm>
            <a:custGeom>
              <a:avLst/>
              <a:gdLst/>
              <a:ahLst/>
              <a:cxnLst/>
              <a:rect l="l" t="t" r="r" b="b"/>
              <a:pathLst>
                <a:path w="1530350">
                  <a:moveTo>
                    <a:pt x="0" y="0"/>
                  </a:moveTo>
                  <a:lnTo>
                    <a:pt x="1530349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68" name="object 149"/>
            <p:cNvSpPr/>
            <p:nvPr/>
          </p:nvSpPr>
          <p:spPr>
            <a:xfrm>
              <a:off x="6494151" y="3771552"/>
              <a:ext cx="3916536" cy="0"/>
            </a:xfrm>
            <a:custGeom>
              <a:avLst/>
              <a:gdLst/>
              <a:ahLst/>
              <a:cxnLst/>
              <a:rect l="l" t="t" r="r" b="b"/>
              <a:pathLst>
                <a:path w="1530350">
                  <a:moveTo>
                    <a:pt x="0" y="0"/>
                  </a:moveTo>
                  <a:lnTo>
                    <a:pt x="1530349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69" name="object 150"/>
            <p:cNvSpPr/>
            <p:nvPr/>
          </p:nvSpPr>
          <p:spPr>
            <a:xfrm>
              <a:off x="6494151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70" name="object 151"/>
            <p:cNvSpPr/>
            <p:nvPr/>
          </p:nvSpPr>
          <p:spPr>
            <a:xfrm>
              <a:off x="6929325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71" name="object 152"/>
            <p:cNvSpPr/>
            <p:nvPr/>
          </p:nvSpPr>
          <p:spPr>
            <a:xfrm>
              <a:off x="7364488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72" name="object 153"/>
            <p:cNvSpPr/>
            <p:nvPr/>
          </p:nvSpPr>
          <p:spPr>
            <a:xfrm>
              <a:off x="7799664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73" name="object 154"/>
            <p:cNvSpPr/>
            <p:nvPr/>
          </p:nvSpPr>
          <p:spPr>
            <a:xfrm>
              <a:off x="8234838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74" name="object 155"/>
            <p:cNvSpPr/>
            <p:nvPr/>
          </p:nvSpPr>
          <p:spPr>
            <a:xfrm>
              <a:off x="8670001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75" name="object 156"/>
            <p:cNvSpPr/>
            <p:nvPr/>
          </p:nvSpPr>
          <p:spPr>
            <a:xfrm>
              <a:off x="9105174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76" name="object 157"/>
            <p:cNvSpPr/>
            <p:nvPr/>
          </p:nvSpPr>
          <p:spPr>
            <a:xfrm>
              <a:off x="9540350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77" name="object 158"/>
            <p:cNvSpPr/>
            <p:nvPr/>
          </p:nvSpPr>
          <p:spPr>
            <a:xfrm>
              <a:off x="9975514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78" name="object 159"/>
            <p:cNvSpPr/>
            <p:nvPr/>
          </p:nvSpPr>
          <p:spPr>
            <a:xfrm>
              <a:off x="10410687" y="5904351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153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79" name="object 160"/>
            <p:cNvSpPr/>
            <p:nvPr/>
          </p:nvSpPr>
          <p:spPr>
            <a:xfrm>
              <a:off x="6494151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0" name="object 161"/>
            <p:cNvSpPr/>
            <p:nvPr/>
          </p:nvSpPr>
          <p:spPr>
            <a:xfrm>
              <a:off x="6929325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1" name="object 162"/>
            <p:cNvSpPr/>
            <p:nvPr/>
          </p:nvSpPr>
          <p:spPr>
            <a:xfrm>
              <a:off x="7364488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2" name="object 163"/>
            <p:cNvSpPr/>
            <p:nvPr/>
          </p:nvSpPr>
          <p:spPr>
            <a:xfrm>
              <a:off x="7799664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3" name="object 164"/>
            <p:cNvSpPr/>
            <p:nvPr/>
          </p:nvSpPr>
          <p:spPr>
            <a:xfrm>
              <a:off x="8234838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4" name="object 165"/>
            <p:cNvSpPr/>
            <p:nvPr/>
          </p:nvSpPr>
          <p:spPr>
            <a:xfrm>
              <a:off x="8670001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5" name="object 166"/>
            <p:cNvSpPr/>
            <p:nvPr/>
          </p:nvSpPr>
          <p:spPr>
            <a:xfrm>
              <a:off x="9105174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6" name="object 167"/>
            <p:cNvSpPr/>
            <p:nvPr/>
          </p:nvSpPr>
          <p:spPr>
            <a:xfrm>
              <a:off x="9540350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7" name="object 168"/>
            <p:cNvSpPr/>
            <p:nvPr/>
          </p:nvSpPr>
          <p:spPr>
            <a:xfrm>
              <a:off x="9975514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8" name="object 169"/>
            <p:cNvSpPr/>
            <p:nvPr/>
          </p:nvSpPr>
          <p:spPr>
            <a:xfrm>
              <a:off x="10410687" y="3771553"/>
              <a:ext cx="0" cy="40628"/>
            </a:xfrm>
            <a:custGeom>
              <a:avLst/>
              <a:gdLst/>
              <a:ahLst/>
              <a:cxnLst/>
              <a:rect l="l" t="t" r="r" b="b"/>
              <a:pathLst>
                <a:path h="15875">
                  <a:moveTo>
                    <a:pt x="0" y="0"/>
                  </a:moveTo>
                  <a:lnTo>
                    <a:pt x="0" y="1532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9" name="object 170"/>
            <p:cNvSpPr txBox="1"/>
            <p:nvPr/>
          </p:nvSpPr>
          <p:spPr>
            <a:xfrm>
              <a:off x="6429149" y="5959869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90" name="object 171"/>
            <p:cNvSpPr txBox="1"/>
            <p:nvPr/>
          </p:nvSpPr>
          <p:spPr>
            <a:xfrm>
              <a:off x="6864351" y="5959869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2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91" name="object 172"/>
            <p:cNvSpPr txBox="1"/>
            <p:nvPr/>
          </p:nvSpPr>
          <p:spPr>
            <a:xfrm>
              <a:off x="7299552" y="5959869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4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92" name="object 173"/>
            <p:cNvSpPr txBox="1"/>
            <p:nvPr/>
          </p:nvSpPr>
          <p:spPr>
            <a:xfrm>
              <a:off x="7734754" y="5959869"/>
              <a:ext cx="120259" cy="160840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6</a:t>
              </a:r>
              <a:endParaRPr sz="768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93" name="object 174"/>
            <p:cNvSpPr txBox="1"/>
            <p:nvPr/>
          </p:nvSpPr>
          <p:spPr>
            <a:xfrm>
              <a:off x="8976854" y="5918956"/>
              <a:ext cx="365804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lang="en-US"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 </a:t>
              </a:r>
              <a:r>
                <a:rPr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12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94" name="object 175"/>
            <p:cNvSpPr txBox="1"/>
            <p:nvPr/>
          </p:nvSpPr>
          <p:spPr>
            <a:xfrm>
              <a:off x="9446964" y="5904352"/>
              <a:ext cx="276989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4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95" name="object 176"/>
            <p:cNvSpPr txBox="1"/>
            <p:nvPr/>
          </p:nvSpPr>
          <p:spPr>
            <a:xfrm>
              <a:off x="9882166" y="5904352"/>
              <a:ext cx="267385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6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96" name="object 177"/>
            <p:cNvSpPr txBox="1"/>
            <p:nvPr/>
          </p:nvSpPr>
          <p:spPr>
            <a:xfrm>
              <a:off x="10317366" y="5904352"/>
              <a:ext cx="266665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18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97" name="object 178"/>
            <p:cNvSpPr txBox="1"/>
            <p:nvPr/>
          </p:nvSpPr>
          <p:spPr>
            <a:xfrm>
              <a:off x="8169960" y="5880959"/>
              <a:ext cx="857753" cy="573259"/>
            </a:xfrm>
            <a:prstGeom prst="rect">
              <a:avLst/>
            </a:prstGeom>
          </p:spPr>
          <p:txBody>
            <a:bodyPr vert="horz" wrap="square" lIns="0" tIns="58504" rIns="0" bIns="0" rtlCol="0">
              <a:spAutoFit/>
            </a:bodyPr>
            <a:lstStyle/>
            <a:p>
              <a:pPr marL="32502" defTabSz="2340132">
                <a:spcBef>
                  <a:spcPts val="461"/>
                </a:spcBef>
                <a:tabLst>
                  <a:tab pos="438775" algn="l"/>
                </a:tabLst>
              </a:pPr>
              <a:r>
                <a:rPr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8</a:t>
              </a:r>
              <a:r>
                <a:rPr lang="en-US"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         </a:t>
              </a:r>
              <a:r>
                <a:rPr sz="768" spc="-13" dirty="0" smtClean="0">
                  <a:solidFill>
                    <a:srgbClr val="252525"/>
                  </a:solidFill>
                  <a:latin typeface="Arial"/>
                  <a:cs typeface="Arial"/>
                </a:rPr>
                <a:t>1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  <a:p>
              <a:pPr marL="99131" defTabSz="2340132">
                <a:spcBef>
                  <a:spcPts val="192"/>
                </a:spcBef>
              </a:pPr>
              <a:r>
                <a:rPr sz="896" spc="-13" dirty="0">
                  <a:solidFill>
                    <a:srgbClr val="252525"/>
                  </a:solidFill>
                  <a:latin typeface="Arial"/>
                  <a:cs typeface="Arial"/>
                </a:rPr>
                <a:t>time(s)</a:t>
              </a:r>
              <a:endParaRPr sz="896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398" name="object 179"/>
            <p:cNvSpPr/>
            <p:nvPr/>
          </p:nvSpPr>
          <p:spPr>
            <a:xfrm>
              <a:off x="6494151" y="3771552"/>
              <a:ext cx="0" cy="2172781"/>
            </a:xfrm>
            <a:custGeom>
              <a:avLst/>
              <a:gdLst/>
              <a:ahLst/>
              <a:cxnLst/>
              <a:rect l="l" t="t" r="r" b="b"/>
              <a:pathLst>
                <a:path h="848994">
                  <a:moveTo>
                    <a:pt x="0" y="848692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99" name="object 180"/>
            <p:cNvSpPr/>
            <p:nvPr/>
          </p:nvSpPr>
          <p:spPr>
            <a:xfrm>
              <a:off x="10410687" y="3771552"/>
              <a:ext cx="0" cy="2172781"/>
            </a:xfrm>
            <a:custGeom>
              <a:avLst/>
              <a:gdLst/>
              <a:ahLst/>
              <a:cxnLst/>
              <a:rect l="l" t="t" r="r" b="b"/>
              <a:pathLst>
                <a:path h="848994">
                  <a:moveTo>
                    <a:pt x="0" y="848692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00" name="object 181"/>
            <p:cNvSpPr/>
            <p:nvPr/>
          </p:nvSpPr>
          <p:spPr>
            <a:xfrm>
              <a:off x="6494153" y="5943560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01" name="object 182"/>
            <p:cNvSpPr/>
            <p:nvPr/>
          </p:nvSpPr>
          <p:spPr>
            <a:xfrm>
              <a:off x="6494153" y="5672060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02" name="object 183"/>
            <p:cNvSpPr/>
            <p:nvPr/>
          </p:nvSpPr>
          <p:spPr>
            <a:xfrm>
              <a:off x="6494153" y="5400553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03" name="object 184"/>
            <p:cNvSpPr/>
            <p:nvPr/>
          </p:nvSpPr>
          <p:spPr>
            <a:xfrm>
              <a:off x="6494153" y="5129053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04" name="object 185"/>
            <p:cNvSpPr/>
            <p:nvPr/>
          </p:nvSpPr>
          <p:spPr>
            <a:xfrm>
              <a:off x="6494153" y="4857556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05" name="object 186"/>
            <p:cNvSpPr/>
            <p:nvPr/>
          </p:nvSpPr>
          <p:spPr>
            <a:xfrm>
              <a:off x="6494153" y="4586056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06" name="object 187"/>
            <p:cNvSpPr/>
            <p:nvPr/>
          </p:nvSpPr>
          <p:spPr>
            <a:xfrm>
              <a:off x="6494153" y="4314559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07" name="object 188"/>
            <p:cNvSpPr/>
            <p:nvPr/>
          </p:nvSpPr>
          <p:spPr>
            <a:xfrm>
              <a:off x="6494153" y="4043049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08" name="object 189"/>
            <p:cNvSpPr/>
            <p:nvPr/>
          </p:nvSpPr>
          <p:spPr>
            <a:xfrm>
              <a:off x="6494153" y="3771552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0" y="0"/>
                  </a:moveTo>
                  <a:lnTo>
                    <a:pt x="15303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09" name="object 190"/>
            <p:cNvSpPr/>
            <p:nvPr/>
          </p:nvSpPr>
          <p:spPr>
            <a:xfrm>
              <a:off x="10371522" y="5943560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10" name="object 191"/>
            <p:cNvSpPr/>
            <p:nvPr/>
          </p:nvSpPr>
          <p:spPr>
            <a:xfrm>
              <a:off x="10371522" y="5672060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11" name="object 192"/>
            <p:cNvSpPr/>
            <p:nvPr/>
          </p:nvSpPr>
          <p:spPr>
            <a:xfrm>
              <a:off x="10371522" y="5400553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12" name="object 193"/>
            <p:cNvSpPr/>
            <p:nvPr/>
          </p:nvSpPr>
          <p:spPr>
            <a:xfrm>
              <a:off x="10371522" y="5129053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13" name="object 194"/>
            <p:cNvSpPr/>
            <p:nvPr/>
          </p:nvSpPr>
          <p:spPr>
            <a:xfrm>
              <a:off x="10371522" y="4857556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14" name="object 195"/>
            <p:cNvSpPr/>
            <p:nvPr/>
          </p:nvSpPr>
          <p:spPr>
            <a:xfrm>
              <a:off x="10371522" y="4586056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15" name="object 196"/>
            <p:cNvSpPr/>
            <p:nvPr/>
          </p:nvSpPr>
          <p:spPr>
            <a:xfrm>
              <a:off x="10371522" y="4314559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16" name="object 197"/>
            <p:cNvSpPr/>
            <p:nvPr/>
          </p:nvSpPr>
          <p:spPr>
            <a:xfrm>
              <a:off x="10371522" y="4043049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17" name="object 198"/>
            <p:cNvSpPr/>
            <p:nvPr/>
          </p:nvSpPr>
          <p:spPr>
            <a:xfrm>
              <a:off x="10371522" y="3771552"/>
              <a:ext cx="40628" cy="0"/>
            </a:xfrm>
            <a:custGeom>
              <a:avLst/>
              <a:gdLst/>
              <a:ahLst/>
              <a:cxnLst/>
              <a:rect l="l" t="t" r="r" b="b"/>
              <a:pathLst>
                <a:path w="15875">
                  <a:moveTo>
                    <a:pt x="15303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18" name="object 199"/>
            <p:cNvSpPr txBox="1"/>
            <p:nvPr/>
          </p:nvSpPr>
          <p:spPr>
            <a:xfrm>
              <a:off x="6255805" y="5772579"/>
              <a:ext cx="267052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4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419" name="object 200"/>
            <p:cNvSpPr txBox="1"/>
            <p:nvPr/>
          </p:nvSpPr>
          <p:spPr>
            <a:xfrm>
              <a:off x="6255805" y="5487107"/>
              <a:ext cx="236884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3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5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420" name="object 201"/>
            <p:cNvSpPr txBox="1"/>
            <p:nvPr/>
          </p:nvSpPr>
          <p:spPr>
            <a:xfrm>
              <a:off x="6255804" y="5218699"/>
              <a:ext cx="293603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3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421" name="object 202"/>
            <p:cNvSpPr txBox="1"/>
            <p:nvPr/>
          </p:nvSpPr>
          <p:spPr>
            <a:xfrm>
              <a:off x="6255804" y="4947201"/>
              <a:ext cx="267053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2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5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422" name="object 203"/>
            <p:cNvSpPr txBox="1"/>
            <p:nvPr/>
          </p:nvSpPr>
          <p:spPr>
            <a:xfrm>
              <a:off x="6255805" y="4691087"/>
              <a:ext cx="276048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2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423" name="object 204"/>
            <p:cNvSpPr txBox="1"/>
            <p:nvPr/>
          </p:nvSpPr>
          <p:spPr>
            <a:xfrm>
              <a:off x="6255804" y="4420504"/>
              <a:ext cx="276050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1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5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424" name="object 205"/>
            <p:cNvSpPr txBox="1"/>
            <p:nvPr/>
          </p:nvSpPr>
          <p:spPr>
            <a:xfrm>
              <a:off x="6255805" y="4151158"/>
              <a:ext cx="236884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1</a:t>
              </a: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425" name="object 206"/>
            <p:cNvSpPr txBox="1"/>
            <p:nvPr/>
          </p:nvSpPr>
          <p:spPr>
            <a:xfrm>
              <a:off x="6320807" y="3862113"/>
              <a:ext cx="202052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dirty="0">
                  <a:solidFill>
                    <a:srgbClr val="252525"/>
                  </a:solidFill>
                  <a:latin typeface="Arial"/>
                  <a:cs typeface="Arial"/>
                </a:rPr>
                <a:t>-5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426" name="object 207"/>
            <p:cNvSpPr txBox="1"/>
            <p:nvPr/>
          </p:nvSpPr>
          <p:spPr>
            <a:xfrm>
              <a:off x="6353309" y="3618850"/>
              <a:ext cx="139381" cy="270584"/>
            </a:xfrm>
            <a:prstGeom prst="rect">
              <a:avLst/>
            </a:prstGeom>
          </p:spPr>
          <p:txBody>
            <a:bodyPr vert="horz" wrap="square" lIns="0" tIns="42253" rIns="0" bIns="0" rtlCol="0">
              <a:spAutoFit/>
            </a:bodyPr>
            <a:lstStyle/>
            <a:p>
              <a:pPr marL="32502" defTabSz="2340132">
                <a:spcBef>
                  <a:spcPts val="333"/>
                </a:spcBef>
              </a:pPr>
              <a:r>
                <a:rPr sz="768" spc="-13" dirty="0">
                  <a:solidFill>
                    <a:srgbClr val="252525"/>
                  </a:solidFill>
                  <a:latin typeface="Arial"/>
                  <a:cs typeface="Arial"/>
                </a:rPr>
                <a:t>0</a:t>
              </a:r>
              <a:endParaRPr sz="768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427" name="object 208"/>
            <p:cNvSpPr txBox="1"/>
            <p:nvPr/>
          </p:nvSpPr>
          <p:spPr>
            <a:xfrm>
              <a:off x="6087305" y="4379265"/>
              <a:ext cx="182326" cy="645665"/>
            </a:xfrm>
            <a:prstGeom prst="rect">
              <a:avLst/>
            </a:prstGeom>
          </p:spPr>
          <p:txBody>
            <a:bodyPr vert="vert270" wrap="square" lIns="0" tIns="24377" rIns="0" bIns="0" rtlCol="0">
              <a:spAutoFit/>
            </a:bodyPr>
            <a:lstStyle/>
            <a:p>
              <a:pPr marL="32502" defTabSz="2340132">
                <a:spcBef>
                  <a:spcPts val="192"/>
                </a:spcBef>
              </a:pPr>
              <a:r>
                <a:rPr sz="896" dirty="0">
                  <a:solidFill>
                    <a:srgbClr val="252525"/>
                  </a:solidFill>
                  <a:latin typeface="Arial"/>
                  <a:cs typeface="Arial"/>
                </a:rPr>
                <a:t>q4(</a:t>
              </a:r>
              <a:r>
                <a:rPr sz="896" spc="-102" dirty="0">
                  <a:solidFill>
                    <a:srgbClr val="252525"/>
                  </a:solidFill>
                  <a:latin typeface="Arial"/>
                  <a:cs typeface="Arial"/>
                </a:rPr>
                <a:t> </a:t>
              </a:r>
              <a:r>
                <a:rPr sz="896" dirty="0">
                  <a:solidFill>
                    <a:srgbClr val="252525"/>
                  </a:solidFill>
                  <a:latin typeface="Times New Roman"/>
                  <a:cs typeface="Times New Roman"/>
                </a:rPr>
                <a:t>°</a:t>
              </a:r>
              <a:r>
                <a:rPr sz="896" dirty="0">
                  <a:solidFill>
                    <a:srgbClr val="252525"/>
                  </a:solidFill>
                  <a:latin typeface="Arial"/>
                  <a:cs typeface="Arial"/>
                </a:rPr>
                <a:t>)</a:t>
              </a:r>
              <a:endParaRPr sz="896" dirty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  <p:sp>
          <p:nvSpPr>
            <p:cNvPr id="428" name="object 209"/>
            <p:cNvSpPr/>
            <p:nvPr/>
          </p:nvSpPr>
          <p:spPr>
            <a:xfrm>
              <a:off x="6494151" y="3771552"/>
              <a:ext cx="3809278" cy="2063900"/>
            </a:xfrm>
            <a:custGeom>
              <a:avLst/>
              <a:gdLst/>
              <a:ahLst/>
              <a:cxnLst/>
              <a:rect l="l" t="t" r="r" b="b"/>
              <a:pathLst>
                <a:path w="1488439" h="806450">
                  <a:moveTo>
                    <a:pt x="0" y="0"/>
                  </a:moveTo>
                  <a:lnTo>
                    <a:pt x="0" y="0"/>
                  </a:lnTo>
                  <a:lnTo>
                    <a:pt x="67161" y="0"/>
                  </a:lnTo>
                  <a:lnTo>
                    <a:pt x="68016" y="67"/>
                  </a:lnTo>
                  <a:lnTo>
                    <a:pt x="86719" y="34286"/>
                  </a:lnTo>
                  <a:lnTo>
                    <a:pt x="96071" y="71688"/>
                  </a:lnTo>
                  <a:lnTo>
                    <a:pt x="103725" y="110425"/>
                  </a:lnTo>
                  <a:lnTo>
                    <a:pt x="110523" y="150035"/>
                  </a:lnTo>
                  <a:lnTo>
                    <a:pt x="116475" y="188051"/>
                  </a:lnTo>
                  <a:lnTo>
                    <a:pt x="122427" y="228649"/>
                  </a:lnTo>
                  <a:lnTo>
                    <a:pt x="128375" y="271306"/>
                  </a:lnTo>
                  <a:lnTo>
                    <a:pt x="130928" y="290093"/>
                  </a:lnTo>
                  <a:lnTo>
                    <a:pt x="131783" y="296408"/>
                  </a:lnTo>
                  <a:lnTo>
                    <a:pt x="132630" y="302749"/>
                  </a:lnTo>
                  <a:lnTo>
                    <a:pt x="133481" y="309114"/>
                  </a:lnTo>
                  <a:lnTo>
                    <a:pt x="134332" y="315501"/>
                  </a:lnTo>
                  <a:lnTo>
                    <a:pt x="135183" y="321909"/>
                  </a:lnTo>
                  <a:lnTo>
                    <a:pt x="136029" y="328339"/>
                  </a:lnTo>
                  <a:lnTo>
                    <a:pt x="136880" y="334781"/>
                  </a:lnTo>
                  <a:lnTo>
                    <a:pt x="137731" y="341244"/>
                  </a:lnTo>
                  <a:lnTo>
                    <a:pt x="138582" y="347720"/>
                  </a:lnTo>
                  <a:lnTo>
                    <a:pt x="139433" y="354204"/>
                  </a:lnTo>
                  <a:lnTo>
                    <a:pt x="140279" y="360706"/>
                  </a:lnTo>
                  <a:lnTo>
                    <a:pt x="141130" y="367215"/>
                  </a:lnTo>
                  <a:lnTo>
                    <a:pt x="141981" y="373734"/>
                  </a:lnTo>
                  <a:lnTo>
                    <a:pt x="142832" y="380256"/>
                  </a:lnTo>
                  <a:lnTo>
                    <a:pt x="143683" y="386791"/>
                  </a:lnTo>
                  <a:lnTo>
                    <a:pt x="144530" y="393322"/>
                  </a:lnTo>
                  <a:lnTo>
                    <a:pt x="145385" y="399862"/>
                  </a:lnTo>
                  <a:lnTo>
                    <a:pt x="146232" y="406397"/>
                  </a:lnTo>
                  <a:lnTo>
                    <a:pt x="147087" y="412932"/>
                  </a:lnTo>
                  <a:lnTo>
                    <a:pt x="147933" y="419468"/>
                  </a:lnTo>
                  <a:lnTo>
                    <a:pt x="148784" y="425999"/>
                  </a:lnTo>
                  <a:lnTo>
                    <a:pt x="149635" y="432525"/>
                  </a:lnTo>
                  <a:lnTo>
                    <a:pt x="150486" y="439040"/>
                  </a:lnTo>
                  <a:lnTo>
                    <a:pt x="151333" y="445549"/>
                  </a:lnTo>
                  <a:lnTo>
                    <a:pt x="152184" y="452051"/>
                  </a:lnTo>
                  <a:lnTo>
                    <a:pt x="153034" y="458539"/>
                  </a:lnTo>
                  <a:lnTo>
                    <a:pt x="153885" y="465011"/>
                  </a:lnTo>
                  <a:lnTo>
                    <a:pt x="154736" y="471474"/>
                  </a:lnTo>
                  <a:lnTo>
                    <a:pt x="155583" y="477916"/>
                  </a:lnTo>
                  <a:lnTo>
                    <a:pt x="156434" y="484346"/>
                  </a:lnTo>
                  <a:lnTo>
                    <a:pt x="157285" y="490754"/>
                  </a:lnTo>
                  <a:lnTo>
                    <a:pt x="158136" y="497141"/>
                  </a:lnTo>
                  <a:lnTo>
                    <a:pt x="158982" y="503506"/>
                  </a:lnTo>
                  <a:lnTo>
                    <a:pt x="159833" y="509847"/>
                  </a:lnTo>
                  <a:lnTo>
                    <a:pt x="160688" y="516161"/>
                  </a:lnTo>
                  <a:lnTo>
                    <a:pt x="161535" y="522455"/>
                  </a:lnTo>
                  <a:lnTo>
                    <a:pt x="167487" y="565604"/>
                  </a:lnTo>
                  <a:lnTo>
                    <a:pt x="173439" y="606845"/>
                  </a:lnTo>
                  <a:lnTo>
                    <a:pt x="175992" y="623807"/>
                  </a:lnTo>
                  <a:lnTo>
                    <a:pt x="176839" y="629354"/>
                  </a:lnTo>
                  <a:lnTo>
                    <a:pt x="183641" y="671592"/>
                  </a:lnTo>
                  <a:lnTo>
                    <a:pt x="190440" y="709481"/>
                  </a:lnTo>
                  <a:lnTo>
                    <a:pt x="198945" y="749528"/>
                  </a:lnTo>
                  <a:lnTo>
                    <a:pt x="209998" y="787082"/>
                  </a:lnTo>
                  <a:lnTo>
                    <a:pt x="224451" y="806255"/>
                  </a:lnTo>
                  <a:lnTo>
                    <a:pt x="225302" y="806188"/>
                  </a:lnTo>
                  <a:lnTo>
                    <a:pt x="244005" y="771969"/>
                  </a:lnTo>
                  <a:lnTo>
                    <a:pt x="253360" y="734571"/>
                  </a:lnTo>
                  <a:lnTo>
                    <a:pt x="261010" y="695830"/>
                  </a:lnTo>
                  <a:lnTo>
                    <a:pt x="267809" y="656220"/>
                  </a:lnTo>
                  <a:lnTo>
                    <a:pt x="273761" y="618204"/>
                  </a:lnTo>
                  <a:lnTo>
                    <a:pt x="279713" y="577606"/>
                  </a:lnTo>
                  <a:lnTo>
                    <a:pt x="283963" y="547312"/>
                  </a:lnTo>
                  <a:lnTo>
                    <a:pt x="284818" y="541145"/>
                  </a:lnTo>
                  <a:lnTo>
                    <a:pt x="285665" y="534945"/>
                  </a:lnTo>
                  <a:lnTo>
                    <a:pt x="286516" y="528715"/>
                  </a:lnTo>
                  <a:lnTo>
                    <a:pt x="287367" y="522455"/>
                  </a:lnTo>
                  <a:lnTo>
                    <a:pt x="288218" y="516161"/>
                  </a:lnTo>
                  <a:lnTo>
                    <a:pt x="289064" y="509847"/>
                  </a:lnTo>
                  <a:lnTo>
                    <a:pt x="289915" y="503506"/>
                  </a:lnTo>
                  <a:lnTo>
                    <a:pt x="290766" y="497141"/>
                  </a:lnTo>
                  <a:lnTo>
                    <a:pt x="291617" y="490754"/>
                  </a:lnTo>
                  <a:lnTo>
                    <a:pt x="292468" y="484346"/>
                  </a:lnTo>
                  <a:lnTo>
                    <a:pt x="293314" y="477916"/>
                  </a:lnTo>
                  <a:lnTo>
                    <a:pt x="294165" y="471474"/>
                  </a:lnTo>
                  <a:lnTo>
                    <a:pt x="295016" y="465011"/>
                  </a:lnTo>
                  <a:lnTo>
                    <a:pt x="295867" y="458539"/>
                  </a:lnTo>
                  <a:lnTo>
                    <a:pt x="296714" y="452051"/>
                  </a:lnTo>
                  <a:lnTo>
                    <a:pt x="297569" y="445549"/>
                  </a:lnTo>
                  <a:lnTo>
                    <a:pt x="298416" y="439040"/>
                  </a:lnTo>
                  <a:lnTo>
                    <a:pt x="299267" y="432525"/>
                  </a:lnTo>
                  <a:lnTo>
                    <a:pt x="300122" y="425999"/>
                  </a:lnTo>
                  <a:lnTo>
                    <a:pt x="300968" y="419468"/>
                  </a:lnTo>
                  <a:lnTo>
                    <a:pt x="301819" y="412932"/>
                  </a:lnTo>
                  <a:lnTo>
                    <a:pt x="302670" y="406397"/>
                  </a:lnTo>
                  <a:lnTo>
                    <a:pt x="303521" y="399862"/>
                  </a:lnTo>
                  <a:lnTo>
                    <a:pt x="304368" y="393322"/>
                  </a:lnTo>
                  <a:lnTo>
                    <a:pt x="305219" y="386791"/>
                  </a:lnTo>
                  <a:lnTo>
                    <a:pt x="306069" y="380256"/>
                  </a:lnTo>
                  <a:lnTo>
                    <a:pt x="306920" y="373734"/>
                  </a:lnTo>
                  <a:lnTo>
                    <a:pt x="307771" y="367215"/>
                  </a:lnTo>
                  <a:lnTo>
                    <a:pt x="308618" y="360706"/>
                  </a:lnTo>
                  <a:lnTo>
                    <a:pt x="309469" y="354204"/>
                  </a:lnTo>
                  <a:lnTo>
                    <a:pt x="310320" y="347720"/>
                  </a:lnTo>
                  <a:lnTo>
                    <a:pt x="311171" y="341244"/>
                  </a:lnTo>
                  <a:lnTo>
                    <a:pt x="312017" y="334781"/>
                  </a:lnTo>
                  <a:lnTo>
                    <a:pt x="312868" y="328339"/>
                  </a:lnTo>
                  <a:lnTo>
                    <a:pt x="313723" y="321909"/>
                  </a:lnTo>
                  <a:lnTo>
                    <a:pt x="314570" y="315501"/>
                  </a:lnTo>
                  <a:lnTo>
                    <a:pt x="315425" y="309114"/>
                  </a:lnTo>
                  <a:lnTo>
                    <a:pt x="316272" y="302749"/>
                  </a:lnTo>
                  <a:lnTo>
                    <a:pt x="317123" y="296408"/>
                  </a:lnTo>
                  <a:lnTo>
                    <a:pt x="317974" y="290093"/>
                  </a:lnTo>
                  <a:lnTo>
                    <a:pt x="318825" y="283804"/>
                  </a:lnTo>
                  <a:lnTo>
                    <a:pt x="319671" y="277540"/>
                  </a:lnTo>
                  <a:lnTo>
                    <a:pt x="325623" y="234633"/>
                  </a:lnTo>
                  <a:lnTo>
                    <a:pt x="329027" y="210967"/>
                  </a:lnTo>
                  <a:lnTo>
                    <a:pt x="329874" y="205165"/>
                  </a:lnTo>
                  <a:lnTo>
                    <a:pt x="330729" y="199409"/>
                  </a:lnTo>
                  <a:lnTo>
                    <a:pt x="331575" y="193705"/>
                  </a:lnTo>
                  <a:lnTo>
                    <a:pt x="332426" y="188051"/>
                  </a:lnTo>
                  <a:lnTo>
                    <a:pt x="338378" y="150035"/>
                  </a:lnTo>
                  <a:lnTo>
                    <a:pt x="345181" y="110425"/>
                  </a:lnTo>
                  <a:lnTo>
                    <a:pt x="352831" y="71688"/>
                  </a:lnTo>
                  <a:lnTo>
                    <a:pt x="362182" y="34286"/>
                  </a:lnTo>
                  <a:lnTo>
                    <a:pt x="380039" y="279"/>
                  </a:lnTo>
                  <a:lnTo>
                    <a:pt x="381736" y="0"/>
                  </a:lnTo>
                  <a:lnTo>
                    <a:pt x="382587" y="67"/>
                  </a:lnTo>
                  <a:lnTo>
                    <a:pt x="401290" y="34286"/>
                  </a:lnTo>
                  <a:lnTo>
                    <a:pt x="410646" y="71688"/>
                  </a:lnTo>
                  <a:lnTo>
                    <a:pt x="418295" y="110425"/>
                  </a:lnTo>
                  <a:lnTo>
                    <a:pt x="425098" y="150035"/>
                  </a:lnTo>
                  <a:lnTo>
                    <a:pt x="431046" y="188051"/>
                  </a:lnTo>
                  <a:lnTo>
                    <a:pt x="437002" y="228649"/>
                  </a:lnTo>
                  <a:lnTo>
                    <a:pt x="442099" y="265109"/>
                  </a:lnTo>
                  <a:lnTo>
                    <a:pt x="442950" y="271306"/>
                  </a:lnTo>
                  <a:lnTo>
                    <a:pt x="443801" y="277540"/>
                  </a:lnTo>
                  <a:lnTo>
                    <a:pt x="444652" y="283804"/>
                  </a:lnTo>
                  <a:lnTo>
                    <a:pt x="445503" y="290093"/>
                  </a:lnTo>
                  <a:lnTo>
                    <a:pt x="446349" y="296408"/>
                  </a:lnTo>
                  <a:lnTo>
                    <a:pt x="447200" y="302749"/>
                  </a:lnTo>
                  <a:lnTo>
                    <a:pt x="448051" y="309114"/>
                  </a:lnTo>
                  <a:lnTo>
                    <a:pt x="448902" y="315501"/>
                  </a:lnTo>
                  <a:lnTo>
                    <a:pt x="449749" y="321909"/>
                  </a:lnTo>
                  <a:lnTo>
                    <a:pt x="450604" y="328339"/>
                  </a:lnTo>
                  <a:lnTo>
                    <a:pt x="451451" y="334781"/>
                  </a:lnTo>
                  <a:lnTo>
                    <a:pt x="452306" y="341244"/>
                  </a:lnTo>
                  <a:lnTo>
                    <a:pt x="453157" y="347720"/>
                  </a:lnTo>
                  <a:lnTo>
                    <a:pt x="454003" y="354204"/>
                  </a:lnTo>
                  <a:lnTo>
                    <a:pt x="454854" y="360706"/>
                  </a:lnTo>
                  <a:lnTo>
                    <a:pt x="455705" y="367215"/>
                  </a:lnTo>
                  <a:lnTo>
                    <a:pt x="456556" y="373734"/>
                  </a:lnTo>
                  <a:lnTo>
                    <a:pt x="457403" y="380256"/>
                  </a:lnTo>
                  <a:lnTo>
                    <a:pt x="458254" y="386791"/>
                  </a:lnTo>
                  <a:lnTo>
                    <a:pt x="459104" y="393322"/>
                  </a:lnTo>
                  <a:lnTo>
                    <a:pt x="459955" y="399862"/>
                  </a:lnTo>
                  <a:lnTo>
                    <a:pt x="460806" y="406397"/>
                  </a:lnTo>
                  <a:lnTo>
                    <a:pt x="461653" y="412932"/>
                  </a:lnTo>
                  <a:lnTo>
                    <a:pt x="462504" y="419468"/>
                  </a:lnTo>
                  <a:lnTo>
                    <a:pt x="463355" y="425999"/>
                  </a:lnTo>
                  <a:lnTo>
                    <a:pt x="464206" y="432525"/>
                  </a:lnTo>
                  <a:lnTo>
                    <a:pt x="465052" y="439040"/>
                  </a:lnTo>
                  <a:lnTo>
                    <a:pt x="465907" y="445549"/>
                  </a:lnTo>
                  <a:lnTo>
                    <a:pt x="466754" y="452051"/>
                  </a:lnTo>
                  <a:lnTo>
                    <a:pt x="467605" y="458539"/>
                  </a:lnTo>
                  <a:lnTo>
                    <a:pt x="468460" y="465011"/>
                  </a:lnTo>
                  <a:lnTo>
                    <a:pt x="469307" y="471474"/>
                  </a:lnTo>
                  <a:lnTo>
                    <a:pt x="470158" y="477916"/>
                  </a:lnTo>
                  <a:lnTo>
                    <a:pt x="471009" y="484346"/>
                  </a:lnTo>
                  <a:lnTo>
                    <a:pt x="471860" y="490754"/>
                  </a:lnTo>
                  <a:lnTo>
                    <a:pt x="472706" y="497141"/>
                  </a:lnTo>
                  <a:lnTo>
                    <a:pt x="477807" y="534945"/>
                  </a:lnTo>
                  <a:lnTo>
                    <a:pt x="479509" y="547312"/>
                  </a:lnTo>
                  <a:lnTo>
                    <a:pt x="480356" y="553449"/>
                  </a:lnTo>
                  <a:lnTo>
                    <a:pt x="481211" y="559543"/>
                  </a:lnTo>
                  <a:lnTo>
                    <a:pt x="482058" y="565604"/>
                  </a:lnTo>
                  <a:lnTo>
                    <a:pt x="482909" y="571622"/>
                  </a:lnTo>
                  <a:lnTo>
                    <a:pt x="483764" y="577606"/>
                  </a:lnTo>
                  <a:lnTo>
                    <a:pt x="484610" y="583544"/>
                  </a:lnTo>
                  <a:lnTo>
                    <a:pt x="485461" y="589435"/>
                  </a:lnTo>
                  <a:lnTo>
                    <a:pt x="491413" y="629354"/>
                  </a:lnTo>
                  <a:lnTo>
                    <a:pt x="498212" y="671592"/>
                  </a:lnTo>
                  <a:lnTo>
                    <a:pt x="505015" y="709481"/>
                  </a:lnTo>
                  <a:lnTo>
                    <a:pt x="513516" y="749528"/>
                  </a:lnTo>
                  <a:lnTo>
                    <a:pt x="524569" y="787082"/>
                  </a:lnTo>
                  <a:lnTo>
                    <a:pt x="539021" y="806255"/>
                  </a:lnTo>
                  <a:lnTo>
                    <a:pt x="539872" y="806188"/>
                  </a:lnTo>
                  <a:lnTo>
                    <a:pt x="558579" y="771969"/>
                  </a:lnTo>
                  <a:lnTo>
                    <a:pt x="567931" y="734571"/>
                  </a:lnTo>
                  <a:lnTo>
                    <a:pt x="575580" y="695830"/>
                  </a:lnTo>
                  <a:lnTo>
                    <a:pt x="582383" y="656220"/>
                  </a:lnTo>
                  <a:lnTo>
                    <a:pt x="588335" y="618204"/>
                  </a:lnTo>
                  <a:lnTo>
                    <a:pt x="589182" y="612550"/>
                  </a:lnTo>
                  <a:lnTo>
                    <a:pt x="590037" y="606845"/>
                  </a:lnTo>
                  <a:lnTo>
                    <a:pt x="595985" y="565604"/>
                  </a:lnTo>
                  <a:lnTo>
                    <a:pt x="601937" y="522455"/>
                  </a:lnTo>
                  <a:lnTo>
                    <a:pt x="604486" y="503506"/>
                  </a:lnTo>
                  <a:lnTo>
                    <a:pt x="605341" y="497141"/>
                  </a:lnTo>
                  <a:lnTo>
                    <a:pt x="606187" y="490754"/>
                  </a:lnTo>
                  <a:lnTo>
                    <a:pt x="607038" y="484346"/>
                  </a:lnTo>
                  <a:lnTo>
                    <a:pt x="607889" y="477916"/>
                  </a:lnTo>
                  <a:lnTo>
                    <a:pt x="608740" y="471474"/>
                  </a:lnTo>
                  <a:lnTo>
                    <a:pt x="609591" y="465011"/>
                  </a:lnTo>
                  <a:lnTo>
                    <a:pt x="610438" y="458539"/>
                  </a:lnTo>
                  <a:lnTo>
                    <a:pt x="611289" y="452051"/>
                  </a:lnTo>
                  <a:lnTo>
                    <a:pt x="612139" y="445549"/>
                  </a:lnTo>
                  <a:lnTo>
                    <a:pt x="612990" y="439040"/>
                  </a:lnTo>
                  <a:lnTo>
                    <a:pt x="613841" y="432525"/>
                  </a:lnTo>
                  <a:lnTo>
                    <a:pt x="614688" y="425999"/>
                  </a:lnTo>
                  <a:lnTo>
                    <a:pt x="615539" y="419468"/>
                  </a:lnTo>
                  <a:lnTo>
                    <a:pt x="616390" y="412932"/>
                  </a:lnTo>
                  <a:lnTo>
                    <a:pt x="617241" y="406397"/>
                  </a:lnTo>
                  <a:lnTo>
                    <a:pt x="618087" y="399862"/>
                  </a:lnTo>
                  <a:lnTo>
                    <a:pt x="618942" y="393322"/>
                  </a:lnTo>
                  <a:lnTo>
                    <a:pt x="619789" y="386791"/>
                  </a:lnTo>
                  <a:lnTo>
                    <a:pt x="620644" y="380256"/>
                  </a:lnTo>
                  <a:lnTo>
                    <a:pt x="621491" y="373734"/>
                  </a:lnTo>
                  <a:lnTo>
                    <a:pt x="622342" y="367215"/>
                  </a:lnTo>
                  <a:lnTo>
                    <a:pt x="623193" y="360706"/>
                  </a:lnTo>
                  <a:lnTo>
                    <a:pt x="624044" y="354204"/>
                  </a:lnTo>
                  <a:lnTo>
                    <a:pt x="624894" y="347720"/>
                  </a:lnTo>
                  <a:lnTo>
                    <a:pt x="625741" y="341244"/>
                  </a:lnTo>
                  <a:lnTo>
                    <a:pt x="626592" y="334781"/>
                  </a:lnTo>
                  <a:lnTo>
                    <a:pt x="627443" y="328339"/>
                  </a:lnTo>
                  <a:lnTo>
                    <a:pt x="628294" y="321909"/>
                  </a:lnTo>
                  <a:lnTo>
                    <a:pt x="629145" y="315501"/>
                  </a:lnTo>
                  <a:lnTo>
                    <a:pt x="629991" y="309114"/>
                  </a:lnTo>
                  <a:lnTo>
                    <a:pt x="630842" y="302749"/>
                  </a:lnTo>
                  <a:lnTo>
                    <a:pt x="631693" y="296408"/>
                  </a:lnTo>
                  <a:lnTo>
                    <a:pt x="632544" y="290093"/>
                  </a:lnTo>
                  <a:lnTo>
                    <a:pt x="633391" y="283804"/>
                  </a:lnTo>
                  <a:lnTo>
                    <a:pt x="634246" y="277540"/>
                  </a:lnTo>
                  <a:lnTo>
                    <a:pt x="635093" y="271306"/>
                  </a:lnTo>
                  <a:lnTo>
                    <a:pt x="635948" y="265109"/>
                  </a:lnTo>
                  <a:lnTo>
                    <a:pt x="641896" y="222711"/>
                  </a:lnTo>
                  <a:lnTo>
                    <a:pt x="647848" y="182448"/>
                  </a:lnTo>
                  <a:lnTo>
                    <a:pt x="654651" y="139723"/>
                  </a:lnTo>
                  <a:lnTo>
                    <a:pt x="661449" y="101249"/>
                  </a:lnTo>
                  <a:lnTo>
                    <a:pt x="669954" y="60330"/>
                  </a:lnTo>
                  <a:lnTo>
                    <a:pt x="681003" y="21411"/>
                  </a:lnTo>
                  <a:lnTo>
                    <a:pt x="696311" y="0"/>
                  </a:lnTo>
                  <a:lnTo>
                    <a:pt x="697157" y="67"/>
                  </a:lnTo>
                  <a:lnTo>
                    <a:pt x="715865" y="34286"/>
                  </a:lnTo>
                  <a:lnTo>
                    <a:pt x="725212" y="71688"/>
                  </a:lnTo>
                  <a:lnTo>
                    <a:pt x="732866" y="110425"/>
                  </a:lnTo>
                  <a:lnTo>
                    <a:pt x="739669" y="150035"/>
                  </a:lnTo>
                  <a:lnTo>
                    <a:pt x="745621" y="188051"/>
                  </a:lnTo>
                  <a:lnTo>
                    <a:pt x="751573" y="228649"/>
                  </a:lnTo>
                  <a:lnTo>
                    <a:pt x="756670" y="265109"/>
                  </a:lnTo>
                  <a:lnTo>
                    <a:pt x="757525" y="271306"/>
                  </a:lnTo>
                  <a:lnTo>
                    <a:pt x="758376" y="277540"/>
                  </a:lnTo>
                  <a:lnTo>
                    <a:pt x="759222" y="283804"/>
                  </a:lnTo>
                  <a:lnTo>
                    <a:pt x="760073" y="290093"/>
                  </a:lnTo>
                  <a:lnTo>
                    <a:pt x="760924" y="296408"/>
                  </a:lnTo>
                  <a:lnTo>
                    <a:pt x="761775" y="302749"/>
                  </a:lnTo>
                  <a:lnTo>
                    <a:pt x="762626" y="309114"/>
                  </a:lnTo>
                  <a:lnTo>
                    <a:pt x="763473" y="315501"/>
                  </a:lnTo>
                  <a:lnTo>
                    <a:pt x="764324" y="321909"/>
                  </a:lnTo>
                  <a:lnTo>
                    <a:pt x="765174" y="328339"/>
                  </a:lnTo>
                  <a:lnTo>
                    <a:pt x="766025" y="334781"/>
                  </a:lnTo>
                  <a:lnTo>
                    <a:pt x="766876" y="341244"/>
                  </a:lnTo>
                  <a:lnTo>
                    <a:pt x="767723" y="347720"/>
                  </a:lnTo>
                  <a:lnTo>
                    <a:pt x="768574" y="354204"/>
                  </a:lnTo>
                  <a:lnTo>
                    <a:pt x="769425" y="360706"/>
                  </a:lnTo>
                  <a:lnTo>
                    <a:pt x="770276" y="367215"/>
                  </a:lnTo>
                  <a:lnTo>
                    <a:pt x="771127" y="373734"/>
                  </a:lnTo>
                  <a:lnTo>
                    <a:pt x="771973" y="380256"/>
                  </a:lnTo>
                  <a:lnTo>
                    <a:pt x="772824" y="386791"/>
                  </a:lnTo>
                  <a:lnTo>
                    <a:pt x="773675" y="393322"/>
                  </a:lnTo>
                  <a:lnTo>
                    <a:pt x="774526" y="399862"/>
                  </a:lnTo>
                  <a:lnTo>
                    <a:pt x="775377" y="406397"/>
                  </a:lnTo>
                  <a:lnTo>
                    <a:pt x="776228" y="412932"/>
                  </a:lnTo>
                  <a:lnTo>
                    <a:pt x="777079" y="419468"/>
                  </a:lnTo>
                  <a:lnTo>
                    <a:pt x="777929" y="425999"/>
                  </a:lnTo>
                  <a:lnTo>
                    <a:pt x="778776" y="432525"/>
                  </a:lnTo>
                  <a:lnTo>
                    <a:pt x="779627" y="439040"/>
                  </a:lnTo>
                  <a:lnTo>
                    <a:pt x="780478" y="445549"/>
                  </a:lnTo>
                  <a:lnTo>
                    <a:pt x="781329" y="452051"/>
                  </a:lnTo>
                  <a:lnTo>
                    <a:pt x="782180" y="458539"/>
                  </a:lnTo>
                  <a:lnTo>
                    <a:pt x="783026" y="465011"/>
                  </a:lnTo>
                  <a:lnTo>
                    <a:pt x="787281" y="497141"/>
                  </a:lnTo>
                  <a:lnTo>
                    <a:pt x="788128" y="503506"/>
                  </a:lnTo>
                  <a:lnTo>
                    <a:pt x="788983" y="509847"/>
                  </a:lnTo>
                  <a:lnTo>
                    <a:pt x="789829" y="516161"/>
                  </a:lnTo>
                  <a:lnTo>
                    <a:pt x="790680" y="522455"/>
                  </a:lnTo>
                  <a:lnTo>
                    <a:pt x="796632" y="565604"/>
                  </a:lnTo>
                  <a:lnTo>
                    <a:pt x="802580" y="606845"/>
                  </a:lnTo>
                  <a:lnTo>
                    <a:pt x="808536" y="645654"/>
                  </a:lnTo>
                  <a:lnTo>
                    <a:pt x="815335" y="686353"/>
                  </a:lnTo>
                  <a:lnTo>
                    <a:pt x="822989" y="726548"/>
                  </a:lnTo>
                  <a:lnTo>
                    <a:pt x="832341" y="766065"/>
                  </a:lnTo>
                  <a:lnTo>
                    <a:pt x="846793" y="801865"/>
                  </a:lnTo>
                  <a:lnTo>
                    <a:pt x="853596" y="806255"/>
                  </a:lnTo>
                  <a:lnTo>
                    <a:pt x="854447" y="806188"/>
                  </a:lnTo>
                  <a:lnTo>
                    <a:pt x="873150" y="771969"/>
                  </a:lnTo>
                  <a:lnTo>
                    <a:pt x="882501" y="734571"/>
                  </a:lnTo>
                  <a:lnTo>
                    <a:pt x="890151" y="695830"/>
                  </a:lnTo>
                  <a:lnTo>
                    <a:pt x="896958" y="656220"/>
                  </a:lnTo>
                  <a:lnTo>
                    <a:pt x="902906" y="618204"/>
                  </a:lnTo>
                  <a:lnTo>
                    <a:pt x="908858" y="577606"/>
                  </a:lnTo>
                  <a:lnTo>
                    <a:pt x="909705" y="571622"/>
                  </a:lnTo>
                  <a:lnTo>
                    <a:pt x="910560" y="565604"/>
                  </a:lnTo>
                  <a:lnTo>
                    <a:pt x="911406" y="559543"/>
                  </a:lnTo>
                  <a:lnTo>
                    <a:pt x="912262" y="553449"/>
                  </a:lnTo>
                  <a:lnTo>
                    <a:pt x="913108" y="547312"/>
                  </a:lnTo>
                  <a:lnTo>
                    <a:pt x="919060" y="503506"/>
                  </a:lnTo>
                  <a:lnTo>
                    <a:pt x="920758" y="490754"/>
                  </a:lnTo>
                  <a:lnTo>
                    <a:pt x="921609" y="484346"/>
                  </a:lnTo>
                  <a:lnTo>
                    <a:pt x="922460" y="477916"/>
                  </a:lnTo>
                  <a:lnTo>
                    <a:pt x="923311" y="471474"/>
                  </a:lnTo>
                  <a:lnTo>
                    <a:pt x="924162" y="465011"/>
                  </a:lnTo>
                  <a:lnTo>
                    <a:pt x="925008" y="458539"/>
                  </a:lnTo>
                  <a:lnTo>
                    <a:pt x="925863" y="452051"/>
                  </a:lnTo>
                  <a:lnTo>
                    <a:pt x="926714" y="445549"/>
                  </a:lnTo>
                  <a:lnTo>
                    <a:pt x="927561" y="439040"/>
                  </a:lnTo>
                  <a:lnTo>
                    <a:pt x="928412" y="432525"/>
                  </a:lnTo>
                  <a:lnTo>
                    <a:pt x="929263" y="425999"/>
                  </a:lnTo>
                  <a:lnTo>
                    <a:pt x="930114" y="419468"/>
                  </a:lnTo>
                  <a:lnTo>
                    <a:pt x="930964" y="412932"/>
                  </a:lnTo>
                  <a:lnTo>
                    <a:pt x="931811" y="406397"/>
                  </a:lnTo>
                  <a:lnTo>
                    <a:pt x="932662" y="399862"/>
                  </a:lnTo>
                  <a:lnTo>
                    <a:pt x="933513" y="393322"/>
                  </a:lnTo>
                  <a:lnTo>
                    <a:pt x="934364" y="386791"/>
                  </a:lnTo>
                  <a:lnTo>
                    <a:pt x="935215" y="380256"/>
                  </a:lnTo>
                  <a:lnTo>
                    <a:pt x="939465" y="347720"/>
                  </a:lnTo>
                  <a:lnTo>
                    <a:pt x="940312" y="341244"/>
                  </a:lnTo>
                  <a:lnTo>
                    <a:pt x="941167" y="334781"/>
                  </a:lnTo>
                  <a:lnTo>
                    <a:pt x="942013" y="328339"/>
                  </a:lnTo>
                  <a:lnTo>
                    <a:pt x="942864" y="321909"/>
                  </a:lnTo>
                  <a:lnTo>
                    <a:pt x="943715" y="315501"/>
                  </a:lnTo>
                  <a:lnTo>
                    <a:pt x="944566" y="309114"/>
                  </a:lnTo>
                  <a:lnTo>
                    <a:pt x="945417" y="302749"/>
                  </a:lnTo>
                  <a:lnTo>
                    <a:pt x="946268" y="296408"/>
                  </a:lnTo>
                  <a:lnTo>
                    <a:pt x="947115" y="290093"/>
                  </a:lnTo>
                  <a:lnTo>
                    <a:pt x="947966" y="283804"/>
                  </a:lnTo>
                  <a:lnTo>
                    <a:pt x="948816" y="277540"/>
                  </a:lnTo>
                  <a:lnTo>
                    <a:pt x="949667" y="271306"/>
                  </a:lnTo>
                  <a:lnTo>
                    <a:pt x="950518" y="265109"/>
                  </a:lnTo>
                  <a:lnTo>
                    <a:pt x="951365" y="258943"/>
                  </a:lnTo>
                  <a:lnTo>
                    <a:pt x="957317" y="216820"/>
                  </a:lnTo>
                  <a:lnTo>
                    <a:pt x="963269" y="176901"/>
                  </a:lnTo>
                  <a:lnTo>
                    <a:pt x="970072" y="134663"/>
                  </a:lnTo>
                  <a:lnTo>
                    <a:pt x="976875" y="96774"/>
                  </a:lnTo>
                  <a:lnTo>
                    <a:pt x="985376" y="56727"/>
                  </a:lnTo>
                  <a:lnTo>
                    <a:pt x="996429" y="19173"/>
                  </a:lnTo>
                  <a:lnTo>
                    <a:pt x="1010881" y="0"/>
                  </a:lnTo>
                  <a:lnTo>
                    <a:pt x="1011732" y="67"/>
                  </a:lnTo>
                  <a:lnTo>
                    <a:pt x="1030435" y="34286"/>
                  </a:lnTo>
                  <a:lnTo>
                    <a:pt x="1039787" y="71688"/>
                  </a:lnTo>
                  <a:lnTo>
                    <a:pt x="1047440" y="110425"/>
                  </a:lnTo>
                  <a:lnTo>
                    <a:pt x="1054239" y="150035"/>
                  </a:lnTo>
                  <a:lnTo>
                    <a:pt x="1060191" y="188051"/>
                  </a:lnTo>
                  <a:lnTo>
                    <a:pt x="1061889" y="199409"/>
                  </a:lnTo>
                  <a:lnTo>
                    <a:pt x="1062744" y="205165"/>
                  </a:lnTo>
                  <a:lnTo>
                    <a:pt x="1063595" y="210967"/>
                  </a:lnTo>
                  <a:lnTo>
                    <a:pt x="1064441" y="216820"/>
                  </a:lnTo>
                  <a:lnTo>
                    <a:pt x="1065297" y="222711"/>
                  </a:lnTo>
                  <a:lnTo>
                    <a:pt x="1070394" y="258943"/>
                  </a:lnTo>
                  <a:lnTo>
                    <a:pt x="1071244" y="265109"/>
                  </a:lnTo>
                  <a:lnTo>
                    <a:pt x="1072095" y="271306"/>
                  </a:lnTo>
                  <a:lnTo>
                    <a:pt x="1072946" y="277540"/>
                  </a:lnTo>
                  <a:lnTo>
                    <a:pt x="1073793" y="283804"/>
                  </a:lnTo>
                  <a:lnTo>
                    <a:pt x="1074644" y="290093"/>
                  </a:lnTo>
                  <a:lnTo>
                    <a:pt x="1075495" y="296408"/>
                  </a:lnTo>
                  <a:lnTo>
                    <a:pt x="1076346" y="302749"/>
                  </a:lnTo>
                  <a:lnTo>
                    <a:pt x="1077197" y="309114"/>
                  </a:lnTo>
                  <a:lnTo>
                    <a:pt x="1078043" y="315501"/>
                  </a:lnTo>
                  <a:lnTo>
                    <a:pt x="1078898" y="321909"/>
                  </a:lnTo>
                  <a:lnTo>
                    <a:pt x="1079745" y="328339"/>
                  </a:lnTo>
                  <a:lnTo>
                    <a:pt x="1080596" y="334781"/>
                  </a:lnTo>
                  <a:lnTo>
                    <a:pt x="1081447" y="341244"/>
                  </a:lnTo>
                  <a:lnTo>
                    <a:pt x="1082298" y="347720"/>
                  </a:lnTo>
                  <a:lnTo>
                    <a:pt x="1083149" y="354204"/>
                  </a:lnTo>
                  <a:lnTo>
                    <a:pt x="1083999" y="360706"/>
                  </a:lnTo>
                  <a:lnTo>
                    <a:pt x="1084846" y="367215"/>
                  </a:lnTo>
                  <a:lnTo>
                    <a:pt x="1085697" y="373734"/>
                  </a:lnTo>
                  <a:lnTo>
                    <a:pt x="1086548" y="380256"/>
                  </a:lnTo>
                  <a:lnTo>
                    <a:pt x="1087399" y="386791"/>
                  </a:lnTo>
                  <a:lnTo>
                    <a:pt x="1088250" y="393322"/>
                  </a:lnTo>
                  <a:lnTo>
                    <a:pt x="1089096" y="399862"/>
                  </a:lnTo>
                  <a:lnTo>
                    <a:pt x="1089947" y="406397"/>
                  </a:lnTo>
                  <a:lnTo>
                    <a:pt x="1090798" y="412932"/>
                  </a:lnTo>
                  <a:lnTo>
                    <a:pt x="1091649" y="419468"/>
                  </a:lnTo>
                  <a:lnTo>
                    <a:pt x="1092496" y="425999"/>
                  </a:lnTo>
                  <a:lnTo>
                    <a:pt x="1093347" y="432525"/>
                  </a:lnTo>
                  <a:lnTo>
                    <a:pt x="1094202" y="439040"/>
                  </a:lnTo>
                  <a:lnTo>
                    <a:pt x="1095048" y="445549"/>
                  </a:lnTo>
                  <a:lnTo>
                    <a:pt x="1095904" y="452051"/>
                  </a:lnTo>
                  <a:lnTo>
                    <a:pt x="1096750" y="458539"/>
                  </a:lnTo>
                  <a:lnTo>
                    <a:pt x="1097601" y="465011"/>
                  </a:lnTo>
                  <a:lnTo>
                    <a:pt x="1098452" y="471474"/>
                  </a:lnTo>
                  <a:lnTo>
                    <a:pt x="1099303" y="477916"/>
                  </a:lnTo>
                  <a:lnTo>
                    <a:pt x="1100150" y="484346"/>
                  </a:lnTo>
                  <a:lnTo>
                    <a:pt x="1101001" y="490754"/>
                  </a:lnTo>
                  <a:lnTo>
                    <a:pt x="1101851" y="497141"/>
                  </a:lnTo>
                  <a:lnTo>
                    <a:pt x="1102702" y="503506"/>
                  </a:lnTo>
                  <a:lnTo>
                    <a:pt x="1103553" y="509847"/>
                  </a:lnTo>
                  <a:lnTo>
                    <a:pt x="1104400" y="516161"/>
                  </a:lnTo>
                  <a:lnTo>
                    <a:pt x="1105251" y="522455"/>
                  </a:lnTo>
                  <a:lnTo>
                    <a:pt x="1106102" y="528715"/>
                  </a:lnTo>
                  <a:lnTo>
                    <a:pt x="1106953" y="534945"/>
                  </a:lnTo>
                  <a:lnTo>
                    <a:pt x="1107799" y="541145"/>
                  </a:lnTo>
                  <a:lnTo>
                    <a:pt x="1113756" y="583544"/>
                  </a:lnTo>
                  <a:lnTo>
                    <a:pt x="1119703" y="623807"/>
                  </a:lnTo>
                  <a:lnTo>
                    <a:pt x="1126506" y="666536"/>
                  </a:lnTo>
                  <a:lnTo>
                    <a:pt x="1133309" y="705010"/>
                  </a:lnTo>
                  <a:lnTo>
                    <a:pt x="1141810" y="745925"/>
                  </a:lnTo>
                  <a:lnTo>
                    <a:pt x="1152863" y="784844"/>
                  </a:lnTo>
                  <a:lnTo>
                    <a:pt x="1168167" y="806255"/>
                  </a:lnTo>
                  <a:lnTo>
                    <a:pt x="1169017" y="806188"/>
                  </a:lnTo>
                  <a:lnTo>
                    <a:pt x="1187725" y="771969"/>
                  </a:lnTo>
                  <a:lnTo>
                    <a:pt x="1197072" y="734571"/>
                  </a:lnTo>
                  <a:lnTo>
                    <a:pt x="1204726" y="695830"/>
                  </a:lnTo>
                  <a:lnTo>
                    <a:pt x="1211524" y="656220"/>
                  </a:lnTo>
                  <a:lnTo>
                    <a:pt x="1216626" y="623807"/>
                  </a:lnTo>
                  <a:lnTo>
                    <a:pt x="1217481" y="618204"/>
                  </a:lnTo>
                  <a:lnTo>
                    <a:pt x="1223429" y="577606"/>
                  </a:lnTo>
                  <a:lnTo>
                    <a:pt x="1229381" y="534945"/>
                  </a:lnTo>
                  <a:lnTo>
                    <a:pt x="1230227" y="528715"/>
                  </a:lnTo>
                  <a:lnTo>
                    <a:pt x="1231082" y="522455"/>
                  </a:lnTo>
                  <a:lnTo>
                    <a:pt x="1231929" y="516161"/>
                  </a:lnTo>
                  <a:lnTo>
                    <a:pt x="1232780" y="509847"/>
                  </a:lnTo>
                  <a:lnTo>
                    <a:pt x="1233635" y="503506"/>
                  </a:lnTo>
                  <a:lnTo>
                    <a:pt x="1234482" y="497141"/>
                  </a:lnTo>
                  <a:lnTo>
                    <a:pt x="1235333" y="490754"/>
                  </a:lnTo>
                  <a:lnTo>
                    <a:pt x="1236184" y="484346"/>
                  </a:lnTo>
                  <a:lnTo>
                    <a:pt x="1237034" y="477916"/>
                  </a:lnTo>
                  <a:lnTo>
                    <a:pt x="1237881" y="471474"/>
                  </a:lnTo>
                  <a:lnTo>
                    <a:pt x="1238732" y="465011"/>
                  </a:lnTo>
                  <a:lnTo>
                    <a:pt x="1239583" y="458539"/>
                  </a:lnTo>
                  <a:lnTo>
                    <a:pt x="1240434" y="452051"/>
                  </a:lnTo>
                  <a:lnTo>
                    <a:pt x="1241285" y="445549"/>
                  </a:lnTo>
                  <a:lnTo>
                    <a:pt x="1242131" y="439040"/>
                  </a:lnTo>
                  <a:lnTo>
                    <a:pt x="1242982" y="432525"/>
                  </a:lnTo>
                  <a:lnTo>
                    <a:pt x="1243833" y="425999"/>
                  </a:lnTo>
                  <a:lnTo>
                    <a:pt x="1244684" y="419468"/>
                  </a:lnTo>
                  <a:lnTo>
                    <a:pt x="1245531" y="412932"/>
                  </a:lnTo>
                  <a:lnTo>
                    <a:pt x="1246386" y="406397"/>
                  </a:lnTo>
                  <a:lnTo>
                    <a:pt x="1247233" y="399862"/>
                  </a:lnTo>
                  <a:lnTo>
                    <a:pt x="1248083" y="393322"/>
                  </a:lnTo>
                  <a:lnTo>
                    <a:pt x="1248934" y="386791"/>
                  </a:lnTo>
                  <a:lnTo>
                    <a:pt x="1249785" y="380256"/>
                  </a:lnTo>
                  <a:lnTo>
                    <a:pt x="1250636" y="373734"/>
                  </a:lnTo>
                  <a:lnTo>
                    <a:pt x="1251487" y="367215"/>
                  </a:lnTo>
                  <a:lnTo>
                    <a:pt x="1252338" y="360706"/>
                  </a:lnTo>
                  <a:lnTo>
                    <a:pt x="1253185" y="354204"/>
                  </a:lnTo>
                  <a:lnTo>
                    <a:pt x="1254036" y="347720"/>
                  </a:lnTo>
                  <a:lnTo>
                    <a:pt x="1254886" y="341244"/>
                  </a:lnTo>
                  <a:lnTo>
                    <a:pt x="1255737" y="334781"/>
                  </a:lnTo>
                  <a:lnTo>
                    <a:pt x="1256588" y="328339"/>
                  </a:lnTo>
                  <a:lnTo>
                    <a:pt x="1257435" y="321909"/>
                  </a:lnTo>
                  <a:lnTo>
                    <a:pt x="1258286" y="315501"/>
                  </a:lnTo>
                  <a:lnTo>
                    <a:pt x="1259137" y="309114"/>
                  </a:lnTo>
                  <a:lnTo>
                    <a:pt x="1259988" y="302749"/>
                  </a:lnTo>
                  <a:lnTo>
                    <a:pt x="1260838" y="296408"/>
                  </a:lnTo>
                  <a:lnTo>
                    <a:pt x="1261685" y="290093"/>
                  </a:lnTo>
                  <a:lnTo>
                    <a:pt x="1262540" y="283804"/>
                  </a:lnTo>
                  <a:lnTo>
                    <a:pt x="1263387" y="277540"/>
                  </a:lnTo>
                  <a:lnTo>
                    <a:pt x="1264242" y="271306"/>
                  </a:lnTo>
                  <a:lnTo>
                    <a:pt x="1270190" y="228649"/>
                  </a:lnTo>
                  <a:lnTo>
                    <a:pt x="1276138" y="188051"/>
                  </a:lnTo>
                  <a:lnTo>
                    <a:pt x="1282094" y="150035"/>
                  </a:lnTo>
                  <a:lnTo>
                    <a:pt x="1288893" y="110425"/>
                  </a:lnTo>
                  <a:lnTo>
                    <a:pt x="1296547" y="71688"/>
                  </a:lnTo>
                  <a:lnTo>
                    <a:pt x="1305898" y="34286"/>
                  </a:lnTo>
                  <a:lnTo>
                    <a:pt x="1323754" y="279"/>
                  </a:lnTo>
                  <a:lnTo>
                    <a:pt x="1325452" y="0"/>
                  </a:lnTo>
                  <a:lnTo>
                    <a:pt x="1326303" y="0"/>
                  </a:lnTo>
                  <a:lnTo>
                    <a:pt x="1327154" y="0"/>
                  </a:lnTo>
                  <a:lnTo>
                    <a:pt x="1486987" y="0"/>
                  </a:lnTo>
                  <a:lnTo>
                    <a:pt x="1487838" y="0"/>
                  </a:lnTo>
                </a:path>
              </a:pathLst>
            </a:custGeom>
            <a:ln w="15875">
              <a:solidFill>
                <a:srgbClr val="0071BC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29" name="object 210"/>
            <p:cNvSpPr/>
            <p:nvPr/>
          </p:nvSpPr>
          <p:spPr>
            <a:xfrm>
              <a:off x="6494151" y="3778055"/>
              <a:ext cx="3809278" cy="2102903"/>
            </a:xfrm>
            <a:custGeom>
              <a:avLst/>
              <a:gdLst/>
              <a:ahLst/>
              <a:cxnLst/>
              <a:rect l="l" t="t" r="r" b="b"/>
              <a:pathLst>
                <a:path w="1488439" h="821689">
                  <a:moveTo>
                    <a:pt x="0" y="1432"/>
                  </a:moveTo>
                  <a:lnTo>
                    <a:pt x="850" y="1195"/>
                  </a:lnTo>
                  <a:lnTo>
                    <a:pt x="1701" y="1534"/>
                  </a:lnTo>
                  <a:lnTo>
                    <a:pt x="2548" y="1496"/>
                  </a:lnTo>
                  <a:lnTo>
                    <a:pt x="3399" y="1796"/>
                  </a:lnTo>
                  <a:lnTo>
                    <a:pt x="4250" y="1856"/>
                  </a:lnTo>
                  <a:lnTo>
                    <a:pt x="5101" y="1385"/>
                  </a:lnTo>
                  <a:lnTo>
                    <a:pt x="5952" y="1182"/>
                  </a:lnTo>
                  <a:lnTo>
                    <a:pt x="6798" y="1182"/>
                  </a:lnTo>
                  <a:lnTo>
                    <a:pt x="7649" y="1513"/>
                  </a:lnTo>
                  <a:lnTo>
                    <a:pt x="8500" y="1474"/>
                  </a:lnTo>
                  <a:lnTo>
                    <a:pt x="9351" y="1500"/>
                  </a:lnTo>
                  <a:lnTo>
                    <a:pt x="10202" y="1424"/>
                  </a:lnTo>
                  <a:lnTo>
                    <a:pt x="11053" y="1462"/>
                  </a:lnTo>
                  <a:lnTo>
                    <a:pt x="11904" y="1364"/>
                  </a:lnTo>
                  <a:lnTo>
                    <a:pt x="12755" y="1118"/>
                  </a:lnTo>
                  <a:lnTo>
                    <a:pt x="13601" y="1284"/>
                  </a:lnTo>
                  <a:lnTo>
                    <a:pt x="14452" y="1182"/>
                  </a:lnTo>
                  <a:lnTo>
                    <a:pt x="15303" y="754"/>
                  </a:lnTo>
                  <a:lnTo>
                    <a:pt x="16154" y="559"/>
                  </a:lnTo>
                  <a:lnTo>
                    <a:pt x="17005" y="546"/>
                  </a:lnTo>
                  <a:lnTo>
                    <a:pt x="17851" y="580"/>
                  </a:lnTo>
                  <a:lnTo>
                    <a:pt x="18702" y="834"/>
                  </a:lnTo>
                  <a:lnTo>
                    <a:pt x="19553" y="962"/>
                  </a:lnTo>
                  <a:lnTo>
                    <a:pt x="20404" y="762"/>
                  </a:lnTo>
                  <a:lnTo>
                    <a:pt x="21255" y="470"/>
                  </a:lnTo>
                  <a:lnTo>
                    <a:pt x="22102" y="690"/>
                  </a:lnTo>
                  <a:lnTo>
                    <a:pt x="22953" y="394"/>
                  </a:lnTo>
                  <a:lnTo>
                    <a:pt x="23804" y="457"/>
                  </a:lnTo>
                  <a:lnTo>
                    <a:pt x="24654" y="402"/>
                  </a:lnTo>
                  <a:lnTo>
                    <a:pt x="25505" y="330"/>
                  </a:lnTo>
                  <a:lnTo>
                    <a:pt x="26356" y="495"/>
                  </a:lnTo>
                  <a:lnTo>
                    <a:pt x="27207" y="661"/>
                  </a:lnTo>
                  <a:lnTo>
                    <a:pt x="28058" y="966"/>
                  </a:lnTo>
                  <a:lnTo>
                    <a:pt x="28905" y="652"/>
                  </a:lnTo>
                  <a:lnTo>
                    <a:pt x="29756" y="597"/>
                  </a:lnTo>
                  <a:lnTo>
                    <a:pt x="30606" y="178"/>
                  </a:lnTo>
                  <a:lnTo>
                    <a:pt x="31457" y="436"/>
                  </a:lnTo>
                  <a:lnTo>
                    <a:pt x="32308" y="368"/>
                  </a:lnTo>
                  <a:lnTo>
                    <a:pt x="33155" y="474"/>
                  </a:lnTo>
                  <a:lnTo>
                    <a:pt x="34006" y="165"/>
                  </a:lnTo>
                  <a:lnTo>
                    <a:pt x="34857" y="317"/>
                  </a:lnTo>
                  <a:lnTo>
                    <a:pt x="35708" y="406"/>
                  </a:lnTo>
                  <a:lnTo>
                    <a:pt x="36554" y="356"/>
                  </a:lnTo>
                  <a:lnTo>
                    <a:pt x="37405" y="127"/>
                  </a:lnTo>
                  <a:lnTo>
                    <a:pt x="38256" y="0"/>
                  </a:lnTo>
                  <a:lnTo>
                    <a:pt x="39107" y="245"/>
                  </a:lnTo>
                  <a:lnTo>
                    <a:pt x="39958" y="432"/>
                  </a:lnTo>
                  <a:lnTo>
                    <a:pt x="40809" y="317"/>
                  </a:lnTo>
                  <a:lnTo>
                    <a:pt x="41660" y="580"/>
                  </a:lnTo>
                  <a:lnTo>
                    <a:pt x="42511" y="339"/>
                  </a:lnTo>
                  <a:lnTo>
                    <a:pt x="43362" y="267"/>
                  </a:lnTo>
                  <a:lnTo>
                    <a:pt x="44208" y="360"/>
                  </a:lnTo>
                  <a:lnTo>
                    <a:pt x="45059" y="296"/>
                  </a:lnTo>
                  <a:lnTo>
                    <a:pt x="45910" y="186"/>
                  </a:lnTo>
                  <a:lnTo>
                    <a:pt x="46761" y="76"/>
                  </a:lnTo>
                  <a:lnTo>
                    <a:pt x="47612" y="97"/>
                  </a:lnTo>
                  <a:lnTo>
                    <a:pt x="48458" y="915"/>
                  </a:lnTo>
                  <a:lnTo>
                    <a:pt x="49309" y="2869"/>
                  </a:lnTo>
                  <a:lnTo>
                    <a:pt x="50160" y="3767"/>
                  </a:lnTo>
                  <a:lnTo>
                    <a:pt x="51011" y="5102"/>
                  </a:lnTo>
                  <a:lnTo>
                    <a:pt x="51858" y="5530"/>
                  </a:lnTo>
                  <a:lnTo>
                    <a:pt x="52709" y="5835"/>
                  </a:lnTo>
                  <a:lnTo>
                    <a:pt x="53560" y="5874"/>
                  </a:lnTo>
                  <a:lnTo>
                    <a:pt x="54411" y="6268"/>
                  </a:lnTo>
                  <a:lnTo>
                    <a:pt x="55261" y="6471"/>
                  </a:lnTo>
                  <a:lnTo>
                    <a:pt x="56112" y="6929"/>
                  </a:lnTo>
                  <a:lnTo>
                    <a:pt x="56963" y="8717"/>
                  </a:lnTo>
                  <a:lnTo>
                    <a:pt x="57814" y="11625"/>
                  </a:lnTo>
                  <a:lnTo>
                    <a:pt x="58665" y="13596"/>
                  </a:lnTo>
                  <a:lnTo>
                    <a:pt x="59512" y="15498"/>
                  </a:lnTo>
                  <a:lnTo>
                    <a:pt x="60363" y="17647"/>
                  </a:lnTo>
                  <a:lnTo>
                    <a:pt x="61213" y="19495"/>
                  </a:lnTo>
                  <a:lnTo>
                    <a:pt x="62064" y="20114"/>
                  </a:lnTo>
                  <a:lnTo>
                    <a:pt x="62915" y="19987"/>
                  </a:lnTo>
                  <a:lnTo>
                    <a:pt x="63762" y="19855"/>
                  </a:lnTo>
                  <a:lnTo>
                    <a:pt x="64613" y="19427"/>
                  </a:lnTo>
                  <a:lnTo>
                    <a:pt x="65464" y="18512"/>
                  </a:lnTo>
                  <a:lnTo>
                    <a:pt x="66315" y="17889"/>
                  </a:lnTo>
                  <a:lnTo>
                    <a:pt x="67161" y="17859"/>
                  </a:lnTo>
                  <a:lnTo>
                    <a:pt x="68016" y="18033"/>
                  </a:lnTo>
                  <a:lnTo>
                    <a:pt x="68863" y="17935"/>
                  </a:lnTo>
                  <a:lnTo>
                    <a:pt x="69718" y="17380"/>
                  </a:lnTo>
                  <a:lnTo>
                    <a:pt x="70565" y="17143"/>
                  </a:lnTo>
                  <a:lnTo>
                    <a:pt x="71416" y="16617"/>
                  </a:lnTo>
                  <a:lnTo>
                    <a:pt x="72267" y="15893"/>
                  </a:lnTo>
                  <a:lnTo>
                    <a:pt x="73118" y="15765"/>
                  </a:lnTo>
                  <a:lnTo>
                    <a:pt x="73969" y="14282"/>
                  </a:lnTo>
                  <a:lnTo>
                    <a:pt x="74815" y="12769"/>
                  </a:lnTo>
                  <a:lnTo>
                    <a:pt x="75666" y="12536"/>
                  </a:lnTo>
                  <a:lnTo>
                    <a:pt x="76517" y="13142"/>
                  </a:lnTo>
                  <a:lnTo>
                    <a:pt x="77368" y="13846"/>
                  </a:lnTo>
                  <a:lnTo>
                    <a:pt x="78219" y="14312"/>
                  </a:lnTo>
                  <a:lnTo>
                    <a:pt x="79065" y="14888"/>
                  </a:lnTo>
                  <a:lnTo>
                    <a:pt x="79916" y="16961"/>
                  </a:lnTo>
                  <a:lnTo>
                    <a:pt x="80767" y="19491"/>
                  </a:lnTo>
                  <a:lnTo>
                    <a:pt x="81618" y="22123"/>
                  </a:lnTo>
                  <a:lnTo>
                    <a:pt x="82465" y="23411"/>
                  </a:lnTo>
                  <a:lnTo>
                    <a:pt x="83320" y="26454"/>
                  </a:lnTo>
                  <a:lnTo>
                    <a:pt x="84167" y="28989"/>
                  </a:lnTo>
                  <a:lnTo>
                    <a:pt x="85018" y="33057"/>
                  </a:lnTo>
                  <a:lnTo>
                    <a:pt x="85873" y="37181"/>
                  </a:lnTo>
                  <a:lnTo>
                    <a:pt x="86719" y="41576"/>
                  </a:lnTo>
                  <a:lnTo>
                    <a:pt x="87570" y="44666"/>
                  </a:lnTo>
                  <a:lnTo>
                    <a:pt x="88421" y="49599"/>
                  </a:lnTo>
                  <a:lnTo>
                    <a:pt x="89272" y="53502"/>
                  </a:lnTo>
                  <a:lnTo>
                    <a:pt x="90119" y="56842"/>
                  </a:lnTo>
                  <a:lnTo>
                    <a:pt x="90970" y="62178"/>
                  </a:lnTo>
                  <a:lnTo>
                    <a:pt x="91820" y="67577"/>
                  </a:lnTo>
                  <a:lnTo>
                    <a:pt x="92671" y="73438"/>
                  </a:lnTo>
                  <a:lnTo>
                    <a:pt x="93522" y="79143"/>
                  </a:lnTo>
                  <a:lnTo>
                    <a:pt x="94369" y="84297"/>
                  </a:lnTo>
                  <a:lnTo>
                    <a:pt x="95220" y="88925"/>
                  </a:lnTo>
                  <a:lnTo>
                    <a:pt x="96071" y="94087"/>
                  </a:lnTo>
                  <a:lnTo>
                    <a:pt x="96922" y="99190"/>
                  </a:lnTo>
                  <a:lnTo>
                    <a:pt x="97768" y="104436"/>
                  </a:lnTo>
                  <a:lnTo>
                    <a:pt x="98623" y="110505"/>
                  </a:lnTo>
                  <a:lnTo>
                    <a:pt x="99470" y="116952"/>
                  </a:lnTo>
                  <a:lnTo>
                    <a:pt x="100321" y="121537"/>
                  </a:lnTo>
                  <a:lnTo>
                    <a:pt x="101176" y="128543"/>
                  </a:lnTo>
                  <a:lnTo>
                    <a:pt x="102023" y="135549"/>
                  </a:lnTo>
                  <a:lnTo>
                    <a:pt x="102874" y="142262"/>
                  </a:lnTo>
                  <a:lnTo>
                    <a:pt x="103725" y="148251"/>
                  </a:lnTo>
                  <a:lnTo>
                    <a:pt x="104576" y="151798"/>
                  </a:lnTo>
                  <a:lnTo>
                    <a:pt x="105422" y="157155"/>
                  </a:lnTo>
                  <a:lnTo>
                    <a:pt x="106273" y="162592"/>
                  </a:lnTo>
                  <a:lnTo>
                    <a:pt x="107124" y="168314"/>
                  </a:lnTo>
                  <a:lnTo>
                    <a:pt x="107975" y="174773"/>
                  </a:lnTo>
                  <a:lnTo>
                    <a:pt x="108826" y="182181"/>
                  </a:lnTo>
                  <a:lnTo>
                    <a:pt x="109672" y="188895"/>
                  </a:lnTo>
                  <a:lnTo>
                    <a:pt x="110523" y="195434"/>
                  </a:lnTo>
                  <a:lnTo>
                    <a:pt x="111374" y="202465"/>
                  </a:lnTo>
                  <a:lnTo>
                    <a:pt x="112225" y="210221"/>
                  </a:lnTo>
                  <a:lnTo>
                    <a:pt x="113072" y="217634"/>
                  </a:lnTo>
                  <a:lnTo>
                    <a:pt x="113923" y="224516"/>
                  </a:lnTo>
                  <a:lnTo>
                    <a:pt x="114774" y="230967"/>
                  </a:lnTo>
                  <a:lnTo>
                    <a:pt x="115625" y="237320"/>
                  </a:lnTo>
                  <a:lnTo>
                    <a:pt x="116475" y="243482"/>
                  </a:lnTo>
                  <a:lnTo>
                    <a:pt x="117326" y="249996"/>
                  </a:lnTo>
                  <a:lnTo>
                    <a:pt x="118177" y="257718"/>
                  </a:lnTo>
                  <a:lnTo>
                    <a:pt x="119028" y="265898"/>
                  </a:lnTo>
                  <a:lnTo>
                    <a:pt x="119879" y="270882"/>
                  </a:lnTo>
                  <a:lnTo>
                    <a:pt x="120726" y="278333"/>
                  </a:lnTo>
                  <a:lnTo>
                    <a:pt x="121577" y="283189"/>
                  </a:lnTo>
                  <a:lnTo>
                    <a:pt x="122427" y="290229"/>
                  </a:lnTo>
                  <a:lnTo>
                    <a:pt x="123278" y="297570"/>
                  </a:lnTo>
                  <a:lnTo>
                    <a:pt x="124129" y="304863"/>
                  </a:lnTo>
                  <a:lnTo>
                    <a:pt x="124976" y="311734"/>
                  </a:lnTo>
                  <a:lnTo>
                    <a:pt x="125827" y="318684"/>
                  </a:lnTo>
                  <a:lnTo>
                    <a:pt x="126678" y="323380"/>
                  </a:lnTo>
                  <a:lnTo>
                    <a:pt x="127529" y="333386"/>
                  </a:lnTo>
                  <a:lnTo>
                    <a:pt x="128375" y="341337"/>
                  </a:lnTo>
                  <a:lnTo>
                    <a:pt x="129226" y="348847"/>
                  </a:lnTo>
                  <a:lnTo>
                    <a:pt x="130077" y="355781"/>
                  </a:lnTo>
                  <a:lnTo>
                    <a:pt x="130928" y="363223"/>
                  </a:lnTo>
                  <a:lnTo>
                    <a:pt x="131783" y="367949"/>
                  </a:lnTo>
                  <a:lnTo>
                    <a:pt x="132630" y="375942"/>
                  </a:lnTo>
                  <a:lnTo>
                    <a:pt x="133481" y="383647"/>
                  </a:lnTo>
                  <a:lnTo>
                    <a:pt x="134332" y="391364"/>
                  </a:lnTo>
                  <a:lnTo>
                    <a:pt x="135183" y="398578"/>
                  </a:lnTo>
                  <a:lnTo>
                    <a:pt x="136029" y="405617"/>
                  </a:lnTo>
                  <a:lnTo>
                    <a:pt x="136880" y="413305"/>
                  </a:lnTo>
                  <a:lnTo>
                    <a:pt x="137731" y="420625"/>
                  </a:lnTo>
                  <a:lnTo>
                    <a:pt x="138582" y="427393"/>
                  </a:lnTo>
                  <a:lnTo>
                    <a:pt x="139433" y="436475"/>
                  </a:lnTo>
                  <a:lnTo>
                    <a:pt x="140279" y="443362"/>
                  </a:lnTo>
                  <a:lnTo>
                    <a:pt x="141130" y="450262"/>
                  </a:lnTo>
                  <a:lnTo>
                    <a:pt x="141981" y="457149"/>
                  </a:lnTo>
                  <a:lnTo>
                    <a:pt x="142832" y="464312"/>
                  </a:lnTo>
                  <a:lnTo>
                    <a:pt x="143683" y="472051"/>
                  </a:lnTo>
                  <a:lnTo>
                    <a:pt x="144530" y="477772"/>
                  </a:lnTo>
                  <a:lnTo>
                    <a:pt x="145385" y="483010"/>
                  </a:lnTo>
                  <a:lnTo>
                    <a:pt x="146232" y="488084"/>
                  </a:lnTo>
                  <a:lnTo>
                    <a:pt x="147087" y="495178"/>
                  </a:lnTo>
                  <a:lnTo>
                    <a:pt x="147933" y="504519"/>
                  </a:lnTo>
                  <a:lnTo>
                    <a:pt x="148784" y="511148"/>
                  </a:lnTo>
                  <a:lnTo>
                    <a:pt x="149635" y="515699"/>
                  </a:lnTo>
                  <a:lnTo>
                    <a:pt x="150486" y="522599"/>
                  </a:lnTo>
                  <a:lnTo>
                    <a:pt x="151333" y="529825"/>
                  </a:lnTo>
                  <a:lnTo>
                    <a:pt x="152184" y="537263"/>
                  </a:lnTo>
                  <a:lnTo>
                    <a:pt x="153034" y="543709"/>
                  </a:lnTo>
                  <a:lnTo>
                    <a:pt x="153885" y="550728"/>
                  </a:lnTo>
                  <a:lnTo>
                    <a:pt x="154736" y="558009"/>
                  </a:lnTo>
                  <a:lnTo>
                    <a:pt x="155583" y="562718"/>
                  </a:lnTo>
                  <a:lnTo>
                    <a:pt x="156434" y="569711"/>
                  </a:lnTo>
                  <a:lnTo>
                    <a:pt x="157285" y="575542"/>
                  </a:lnTo>
                  <a:lnTo>
                    <a:pt x="158136" y="581065"/>
                  </a:lnTo>
                  <a:lnTo>
                    <a:pt x="158982" y="587642"/>
                  </a:lnTo>
                  <a:lnTo>
                    <a:pt x="159833" y="593419"/>
                  </a:lnTo>
                  <a:lnTo>
                    <a:pt x="160688" y="599552"/>
                  </a:lnTo>
                  <a:lnTo>
                    <a:pt x="161535" y="605582"/>
                  </a:lnTo>
                  <a:lnTo>
                    <a:pt x="162386" y="611584"/>
                  </a:lnTo>
                  <a:lnTo>
                    <a:pt x="163237" y="617742"/>
                  </a:lnTo>
                  <a:lnTo>
                    <a:pt x="164088" y="623616"/>
                  </a:lnTo>
                  <a:lnTo>
                    <a:pt x="164939" y="629405"/>
                  </a:lnTo>
                  <a:lnTo>
                    <a:pt x="165790" y="632927"/>
                  </a:lnTo>
                  <a:lnTo>
                    <a:pt x="166636" y="637826"/>
                  </a:lnTo>
                  <a:lnTo>
                    <a:pt x="167487" y="643175"/>
                  </a:lnTo>
                  <a:lnTo>
                    <a:pt x="168338" y="648655"/>
                  </a:lnTo>
                  <a:lnTo>
                    <a:pt x="169189" y="654783"/>
                  </a:lnTo>
                  <a:lnTo>
                    <a:pt x="170040" y="660924"/>
                  </a:lnTo>
                  <a:lnTo>
                    <a:pt x="170886" y="666349"/>
                  </a:lnTo>
                  <a:lnTo>
                    <a:pt x="171737" y="671719"/>
                  </a:lnTo>
                  <a:lnTo>
                    <a:pt x="172588" y="676029"/>
                  </a:lnTo>
                  <a:lnTo>
                    <a:pt x="173439" y="681225"/>
                  </a:lnTo>
                  <a:lnTo>
                    <a:pt x="174286" y="684815"/>
                  </a:lnTo>
                  <a:lnTo>
                    <a:pt x="175137" y="689413"/>
                  </a:lnTo>
                  <a:lnTo>
                    <a:pt x="175992" y="693372"/>
                  </a:lnTo>
                  <a:lnTo>
                    <a:pt x="176839" y="696355"/>
                  </a:lnTo>
                  <a:lnTo>
                    <a:pt x="177689" y="701280"/>
                  </a:lnTo>
                  <a:lnTo>
                    <a:pt x="178540" y="707260"/>
                  </a:lnTo>
                  <a:lnTo>
                    <a:pt x="179391" y="713829"/>
                  </a:lnTo>
                  <a:lnTo>
                    <a:pt x="180242" y="719564"/>
                  </a:lnTo>
                  <a:lnTo>
                    <a:pt x="181093" y="723713"/>
                  </a:lnTo>
                  <a:lnTo>
                    <a:pt x="181940" y="728438"/>
                  </a:lnTo>
                  <a:lnTo>
                    <a:pt x="182791" y="732058"/>
                  </a:lnTo>
                  <a:lnTo>
                    <a:pt x="183641" y="735308"/>
                  </a:lnTo>
                  <a:lnTo>
                    <a:pt x="184492" y="739144"/>
                  </a:lnTo>
                  <a:lnTo>
                    <a:pt x="185343" y="743484"/>
                  </a:lnTo>
                  <a:lnTo>
                    <a:pt x="186190" y="747743"/>
                  </a:lnTo>
                  <a:lnTo>
                    <a:pt x="187041" y="749981"/>
                  </a:lnTo>
                  <a:lnTo>
                    <a:pt x="187892" y="753867"/>
                  </a:lnTo>
                  <a:lnTo>
                    <a:pt x="188743" y="756008"/>
                  </a:lnTo>
                  <a:lnTo>
                    <a:pt x="189594" y="759487"/>
                  </a:lnTo>
                  <a:lnTo>
                    <a:pt x="190440" y="762161"/>
                  </a:lnTo>
                  <a:lnTo>
                    <a:pt x="191295" y="764382"/>
                  </a:lnTo>
                  <a:lnTo>
                    <a:pt x="192142" y="767824"/>
                  </a:lnTo>
                  <a:lnTo>
                    <a:pt x="192993" y="769697"/>
                  </a:lnTo>
                  <a:lnTo>
                    <a:pt x="193844" y="773278"/>
                  </a:lnTo>
                  <a:lnTo>
                    <a:pt x="194695" y="775567"/>
                  </a:lnTo>
                  <a:lnTo>
                    <a:pt x="195546" y="777054"/>
                  </a:lnTo>
                  <a:lnTo>
                    <a:pt x="196397" y="780415"/>
                  </a:lnTo>
                  <a:lnTo>
                    <a:pt x="197243" y="782924"/>
                  </a:lnTo>
                  <a:lnTo>
                    <a:pt x="198094" y="785997"/>
                  </a:lnTo>
                  <a:lnTo>
                    <a:pt x="198945" y="787616"/>
                  </a:lnTo>
                  <a:lnTo>
                    <a:pt x="199796" y="790820"/>
                  </a:lnTo>
                  <a:lnTo>
                    <a:pt x="200647" y="793829"/>
                  </a:lnTo>
                  <a:lnTo>
                    <a:pt x="201493" y="795287"/>
                  </a:lnTo>
                  <a:lnTo>
                    <a:pt x="202344" y="795745"/>
                  </a:lnTo>
                  <a:lnTo>
                    <a:pt x="203195" y="795334"/>
                  </a:lnTo>
                  <a:lnTo>
                    <a:pt x="204046" y="796156"/>
                  </a:lnTo>
                  <a:lnTo>
                    <a:pt x="204897" y="797020"/>
                  </a:lnTo>
                  <a:lnTo>
                    <a:pt x="205748" y="799131"/>
                  </a:lnTo>
                  <a:lnTo>
                    <a:pt x="206595" y="800542"/>
                  </a:lnTo>
                  <a:lnTo>
                    <a:pt x="207450" y="801992"/>
                  </a:lnTo>
                  <a:lnTo>
                    <a:pt x="208296" y="802581"/>
                  </a:lnTo>
                  <a:lnTo>
                    <a:pt x="209147" y="803250"/>
                  </a:lnTo>
                  <a:lnTo>
                    <a:pt x="209998" y="802649"/>
                  </a:lnTo>
                  <a:lnTo>
                    <a:pt x="210849" y="801314"/>
                  </a:lnTo>
                  <a:lnTo>
                    <a:pt x="211700" y="801021"/>
                  </a:lnTo>
                  <a:lnTo>
                    <a:pt x="212547" y="801852"/>
                  </a:lnTo>
                  <a:lnTo>
                    <a:pt x="213398" y="801810"/>
                  </a:lnTo>
                  <a:lnTo>
                    <a:pt x="214248" y="802293"/>
                  </a:lnTo>
                  <a:lnTo>
                    <a:pt x="215099" y="803242"/>
                  </a:lnTo>
                  <a:lnTo>
                    <a:pt x="215950" y="803301"/>
                  </a:lnTo>
                  <a:lnTo>
                    <a:pt x="216797" y="802975"/>
                  </a:lnTo>
                  <a:lnTo>
                    <a:pt x="217648" y="802924"/>
                  </a:lnTo>
                  <a:lnTo>
                    <a:pt x="218499" y="803094"/>
                  </a:lnTo>
                  <a:lnTo>
                    <a:pt x="219350" y="803492"/>
                  </a:lnTo>
                  <a:lnTo>
                    <a:pt x="220201" y="804005"/>
                  </a:lnTo>
                  <a:lnTo>
                    <a:pt x="221051" y="803751"/>
                  </a:lnTo>
                  <a:lnTo>
                    <a:pt x="227850" y="791282"/>
                  </a:lnTo>
                  <a:lnTo>
                    <a:pt x="228701" y="787209"/>
                  </a:lnTo>
                  <a:lnTo>
                    <a:pt x="229552" y="783598"/>
                  </a:lnTo>
                  <a:lnTo>
                    <a:pt x="230403" y="780708"/>
                  </a:lnTo>
                  <a:lnTo>
                    <a:pt x="231254" y="777300"/>
                  </a:lnTo>
                  <a:lnTo>
                    <a:pt x="232100" y="773151"/>
                  </a:lnTo>
                  <a:lnTo>
                    <a:pt x="232951" y="769137"/>
                  </a:lnTo>
                  <a:lnTo>
                    <a:pt x="233802" y="764878"/>
                  </a:lnTo>
                  <a:lnTo>
                    <a:pt x="234653" y="760615"/>
                  </a:lnTo>
                  <a:lnTo>
                    <a:pt x="235500" y="756715"/>
                  </a:lnTo>
                  <a:lnTo>
                    <a:pt x="236355" y="752443"/>
                  </a:lnTo>
                  <a:lnTo>
                    <a:pt x="237202" y="747764"/>
                  </a:lnTo>
                  <a:lnTo>
                    <a:pt x="238057" y="743323"/>
                  </a:lnTo>
                  <a:lnTo>
                    <a:pt x="238903" y="738932"/>
                  </a:lnTo>
                  <a:lnTo>
                    <a:pt x="239754" y="734957"/>
                  </a:lnTo>
                  <a:lnTo>
                    <a:pt x="240605" y="729663"/>
                  </a:lnTo>
                  <a:lnTo>
                    <a:pt x="241456" y="723776"/>
                  </a:lnTo>
                  <a:lnTo>
                    <a:pt x="242307" y="718364"/>
                  </a:lnTo>
                  <a:lnTo>
                    <a:pt x="243154" y="713342"/>
                  </a:lnTo>
                  <a:lnTo>
                    <a:pt x="244005" y="709104"/>
                  </a:lnTo>
                  <a:lnTo>
                    <a:pt x="244855" y="704183"/>
                  </a:lnTo>
                  <a:lnTo>
                    <a:pt x="245706" y="698267"/>
                  </a:lnTo>
                  <a:lnTo>
                    <a:pt x="246557" y="692550"/>
                  </a:lnTo>
                  <a:lnTo>
                    <a:pt x="247404" y="686714"/>
                  </a:lnTo>
                  <a:lnTo>
                    <a:pt x="248255" y="680356"/>
                  </a:lnTo>
                  <a:lnTo>
                    <a:pt x="249106" y="674063"/>
                  </a:lnTo>
                  <a:lnTo>
                    <a:pt x="249957" y="669015"/>
                  </a:lnTo>
                  <a:lnTo>
                    <a:pt x="250803" y="664277"/>
                  </a:lnTo>
                  <a:lnTo>
                    <a:pt x="251658" y="658280"/>
                  </a:lnTo>
                  <a:lnTo>
                    <a:pt x="252505" y="650977"/>
                  </a:lnTo>
                  <a:lnTo>
                    <a:pt x="253360" y="643556"/>
                  </a:lnTo>
                  <a:lnTo>
                    <a:pt x="254207" y="637809"/>
                  </a:lnTo>
                  <a:lnTo>
                    <a:pt x="255058" y="631957"/>
                  </a:lnTo>
                  <a:lnTo>
                    <a:pt x="255909" y="627464"/>
                  </a:lnTo>
                  <a:lnTo>
                    <a:pt x="256760" y="621450"/>
                  </a:lnTo>
                  <a:lnTo>
                    <a:pt x="257611" y="613728"/>
                  </a:lnTo>
                  <a:lnTo>
                    <a:pt x="258457" y="605985"/>
                  </a:lnTo>
                  <a:lnTo>
                    <a:pt x="259308" y="598191"/>
                  </a:lnTo>
                  <a:lnTo>
                    <a:pt x="260159" y="593152"/>
                  </a:lnTo>
                  <a:lnTo>
                    <a:pt x="261010" y="588613"/>
                  </a:lnTo>
                  <a:lnTo>
                    <a:pt x="261861" y="582514"/>
                  </a:lnTo>
                  <a:lnTo>
                    <a:pt x="262707" y="577500"/>
                  </a:lnTo>
                  <a:lnTo>
                    <a:pt x="263558" y="570105"/>
                  </a:lnTo>
                  <a:lnTo>
                    <a:pt x="264409" y="561514"/>
                  </a:lnTo>
                  <a:lnTo>
                    <a:pt x="265260" y="553678"/>
                  </a:lnTo>
                  <a:lnTo>
                    <a:pt x="266107" y="548202"/>
                  </a:lnTo>
                  <a:lnTo>
                    <a:pt x="266958" y="541756"/>
                  </a:lnTo>
                  <a:lnTo>
                    <a:pt x="267809" y="535089"/>
                  </a:lnTo>
                  <a:lnTo>
                    <a:pt x="268664" y="526901"/>
                  </a:lnTo>
                  <a:lnTo>
                    <a:pt x="269515" y="519255"/>
                  </a:lnTo>
                  <a:lnTo>
                    <a:pt x="270361" y="513487"/>
                  </a:lnTo>
                  <a:lnTo>
                    <a:pt x="271212" y="506965"/>
                  </a:lnTo>
                  <a:lnTo>
                    <a:pt x="272063" y="499514"/>
                  </a:lnTo>
                  <a:lnTo>
                    <a:pt x="272914" y="495000"/>
                  </a:lnTo>
                  <a:lnTo>
                    <a:pt x="273761" y="486600"/>
                  </a:lnTo>
                  <a:lnTo>
                    <a:pt x="274612" y="479213"/>
                  </a:lnTo>
                  <a:lnTo>
                    <a:pt x="275462" y="474759"/>
                  </a:lnTo>
                  <a:lnTo>
                    <a:pt x="276313" y="468910"/>
                  </a:lnTo>
                  <a:lnTo>
                    <a:pt x="277164" y="462578"/>
                  </a:lnTo>
                  <a:lnTo>
                    <a:pt x="278011" y="455039"/>
                  </a:lnTo>
                  <a:lnTo>
                    <a:pt x="278862" y="447012"/>
                  </a:lnTo>
                  <a:lnTo>
                    <a:pt x="279713" y="438789"/>
                  </a:lnTo>
                  <a:lnTo>
                    <a:pt x="280564" y="431335"/>
                  </a:lnTo>
                  <a:lnTo>
                    <a:pt x="281410" y="424113"/>
                  </a:lnTo>
                  <a:lnTo>
                    <a:pt x="282261" y="417188"/>
                  </a:lnTo>
                  <a:lnTo>
                    <a:pt x="283112" y="411131"/>
                  </a:lnTo>
                  <a:lnTo>
                    <a:pt x="283963" y="403507"/>
                  </a:lnTo>
                  <a:lnTo>
                    <a:pt x="284818" y="397133"/>
                  </a:lnTo>
                  <a:lnTo>
                    <a:pt x="285665" y="392267"/>
                  </a:lnTo>
                  <a:lnTo>
                    <a:pt x="286516" y="385846"/>
                  </a:lnTo>
                  <a:lnTo>
                    <a:pt x="287367" y="378624"/>
                  </a:lnTo>
                  <a:lnTo>
                    <a:pt x="288218" y="371763"/>
                  </a:lnTo>
                  <a:lnTo>
                    <a:pt x="289064" y="364499"/>
                  </a:lnTo>
                  <a:lnTo>
                    <a:pt x="289915" y="357234"/>
                  </a:lnTo>
                  <a:lnTo>
                    <a:pt x="290766" y="350657"/>
                  </a:lnTo>
                  <a:lnTo>
                    <a:pt x="291617" y="343893"/>
                  </a:lnTo>
                  <a:lnTo>
                    <a:pt x="292468" y="337162"/>
                  </a:lnTo>
                  <a:lnTo>
                    <a:pt x="293314" y="329657"/>
                  </a:lnTo>
                  <a:lnTo>
                    <a:pt x="294165" y="321731"/>
                  </a:lnTo>
                  <a:lnTo>
                    <a:pt x="295016" y="316323"/>
                  </a:lnTo>
                  <a:lnTo>
                    <a:pt x="295867" y="311157"/>
                  </a:lnTo>
                  <a:lnTo>
                    <a:pt x="296714" y="304168"/>
                  </a:lnTo>
                  <a:lnTo>
                    <a:pt x="297569" y="297540"/>
                  </a:lnTo>
                  <a:lnTo>
                    <a:pt x="298416" y="291352"/>
                  </a:lnTo>
                  <a:lnTo>
                    <a:pt x="299267" y="284779"/>
                  </a:lnTo>
                  <a:lnTo>
                    <a:pt x="300122" y="280240"/>
                  </a:lnTo>
                  <a:lnTo>
                    <a:pt x="300968" y="273009"/>
                  </a:lnTo>
                  <a:lnTo>
                    <a:pt x="301819" y="266678"/>
                  </a:lnTo>
                  <a:lnTo>
                    <a:pt x="302670" y="260630"/>
                  </a:lnTo>
                  <a:lnTo>
                    <a:pt x="303521" y="254620"/>
                  </a:lnTo>
                  <a:lnTo>
                    <a:pt x="304368" y="246996"/>
                  </a:lnTo>
                  <a:lnTo>
                    <a:pt x="305219" y="242397"/>
                  </a:lnTo>
                  <a:lnTo>
                    <a:pt x="306069" y="235815"/>
                  </a:lnTo>
                  <a:lnTo>
                    <a:pt x="306920" y="229369"/>
                  </a:lnTo>
                  <a:lnTo>
                    <a:pt x="311171" y="203826"/>
                  </a:lnTo>
                  <a:lnTo>
                    <a:pt x="312017" y="198825"/>
                  </a:lnTo>
                  <a:lnTo>
                    <a:pt x="312868" y="194531"/>
                  </a:lnTo>
                  <a:lnTo>
                    <a:pt x="313723" y="192315"/>
                  </a:lnTo>
                  <a:lnTo>
                    <a:pt x="314570" y="189611"/>
                  </a:lnTo>
                  <a:lnTo>
                    <a:pt x="315425" y="184190"/>
                  </a:lnTo>
                  <a:lnTo>
                    <a:pt x="316272" y="179846"/>
                  </a:lnTo>
                  <a:lnTo>
                    <a:pt x="317123" y="174748"/>
                  </a:lnTo>
                  <a:lnTo>
                    <a:pt x="317974" y="173349"/>
                  </a:lnTo>
                  <a:lnTo>
                    <a:pt x="318825" y="170348"/>
                  </a:lnTo>
                  <a:lnTo>
                    <a:pt x="319671" y="165352"/>
                  </a:lnTo>
                  <a:lnTo>
                    <a:pt x="320522" y="160456"/>
                  </a:lnTo>
                  <a:lnTo>
                    <a:pt x="321373" y="156600"/>
                  </a:lnTo>
                  <a:lnTo>
                    <a:pt x="322224" y="153485"/>
                  </a:lnTo>
                  <a:lnTo>
                    <a:pt x="323075" y="151455"/>
                  </a:lnTo>
                  <a:lnTo>
                    <a:pt x="323921" y="148556"/>
                  </a:lnTo>
                  <a:lnTo>
                    <a:pt x="324772" y="147895"/>
                  </a:lnTo>
                  <a:lnTo>
                    <a:pt x="325623" y="146826"/>
                  </a:lnTo>
                  <a:lnTo>
                    <a:pt x="326474" y="140562"/>
                  </a:lnTo>
                  <a:lnTo>
                    <a:pt x="327321" y="134468"/>
                  </a:lnTo>
                  <a:lnTo>
                    <a:pt x="328172" y="128034"/>
                  </a:lnTo>
                  <a:lnTo>
                    <a:pt x="329027" y="121631"/>
                  </a:lnTo>
                  <a:lnTo>
                    <a:pt x="329874" y="116558"/>
                  </a:lnTo>
                  <a:lnTo>
                    <a:pt x="330729" y="112803"/>
                  </a:lnTo>
                  <a:lnTo>
                    <a:pt x="331575" y="107691"/>
                  </a:lnTo>
                  <a:lnTo>
                    <a:pt x="332426" y="104352"/>
                  </a:lnTo>
                  <a:lnTo>
                    <a:pt x="333277" y="101262"/>
                  </a:lnTo>
                  <a:lnTo>
                    <a:pt x="334128" y="99249"/>
                  </a:lnTo>
                  <a:lnTo>
                    <a:pt x="334975" y="96248"/>
                  </a:lnTo>
                  <a:lnTo>
                    <a:pt x="335826" y="92349"/>
                  </a:lnTo>
                  <a:lnTo>
                    <a:pt x="336676" y="89255"/>
                  </a:lnTo>
                  <a:lnTo>
                    <a:pt x="337527" y="85161"/>
                  </a:lnTo>
                  <a:lnTo>
                    <a:pt x="338378" y="81444"/>
                  </a:lnTo>
                  <a:lnTo>
                    <a:pt x="339225" y="78067"/>
                  </a:lnTo>
                  <a:lnTo>
                    <a:pt x="340076" y="74502"/>
                  </a:lnTo>
                  <a:lnTo>
                    <a:pt x="340927" y="71171"/>
                  </a:lnTo>
                  <a:lnTo>
                    <a:pt x="341778" y="68480"/>
                  </a:lnTo>
                  <a:lnTo>
                    <a:pt x="342624" y="65789"/>
                  </a:lnTo>
                  <a:lnTo>
                    <a:pt x="343475" y="63547"/>
                  </a:lnTo>
                  <a:lnTo>
                    <a:pt x="344330" y="62139"/>
                  </a:lnTo>
                  <a:lnTo>
                    <a:pt x="345181" y="61474"/>
                  </a:lnTo>
                  <a:lnTo>
                    <a:pt x="346032" y="60465"/>
                  </a:lnTo>
                  <a:lnTo>
                    <a:pt x="346879" y="59173"/>
                  </a:lnTo>
                  <a:lnTo>
                    <a:pt x="347730" y="56994"/>
                  </a:lnTo>
                  <a:lnTo>
                    <a:pt x="348581" y="54833"/>
                  </a:lnTo>
                  <a:lnTo>
                    <a:pt x="349432" y="52443"/>
                  </a:lnTo>
                  <a:lnTo>
                    <a:pt x="350278" y="49082"/>
                  </a:lnTo>
                  <a:lnTo>
                    <a:pt x="351129" y="45933"/>
                  </a:lnTo>
                  <a:lnTo>
                    <a:pt x="351980" y="42699"/>
                  </a:lnTo>
                  <a:lnTo>
                    <a:pt x="352831" y="40330"/>
                  </a:lnTo>
                  <a:lnTo>
                    <a:pt x="353682" y="37740"/>
                  </a:lnTo>
                  <a:lnTo>
                    <a:pt x="354528" y="35740"/>
                  </a:lnTo>
                  <a:lnTo>
                    <a:pt x="355379" y="33820"/>
                  </a:lnTo>
                  <a:lnTo>
                    <a:pt x="356230" y="32739"/>
                  </a:lnTo>
                  <a:lnTo>
                    <a:pt x="357081" y="31273"/>
                  </a:lnTo>
                  <a:lnTo>
                    <a:pt x="357928" y="30124"/>
                  </a:lnTo>
                  <a:lnTo>
                    <a:pt x="358779" y="28836"/>
                  </a:lnTo>
                  <a:lnTo>
                    <a:pt x="359634" y="28035"/>
                  </a:lnTo>
                  <a:lnTo>
                    <a:pt x="360485" y="26666"/>
                  </a:lnTo>
                  <a:lnTo>
                    <a:pt x="361331" y="25772"/>
                  </a:lnTo>
                  <a:lnTo>
                    <a:pt x="362182" y="24890"/>
                  </a:lnTo>
                  <a:lnTo>
                    <a:pt x="363033" y="23199"/>
                  </a:lnTo>
                  <a:lnTo>
                    <a:pt x="363884" y="21436"/>
                  </a:lnTo>
                  <a:lnTo>
                    <a:pt x="364735" y="20233"/>
                  </a:lnTo>
                  <a:lnTo>
                    <a:pt x="365582" y="19402"/>
                  </a:lnTo>
                  <a:lnTo>
                    <a:pt x="366433" y="18516"/>
                  </a:lnTo>
                  <a:lnTo>
                    <a:pt x="367283" y="18266"/>
                  </a:lnTo>
                  <a:lnTo>
                    <a:pt x="368134" y="19245"/>
                  </a:lnTo>
                  <a:lnTo>
                    <a:pt x="368985" y="19465"/>
                  </a:lnTo>
                  <a:lnTo>
                    <a:pt x="369832" y="19737"/>
                  </a:lnTo>
                  <a:lnTo>
                    <a:pt x="370683" y="20266"/>
                  </a:lnTo>
                  <a:lnTo>
                    <a:pt x="371534" y="20690"/>
                  </a:lnTo>
                  <a:lnTo>
                    <a:pt x="372385" y="20851"/>
                  </a:lnTo>
                  <a:lnTo>
                    <a:pt x="373236" y="20839"/>
                  </a:lnTo>
                  <a:lnTo>
                    <a:pt x="374082" y="20745"/>
                  </a:lnTo>
                  <a:lnTo>
                    <a:pt x="374937" y="21156"/>
                  </a:lnTo>
                  <a:lnTo>
                    <a:pt x="375784" y="21317"/>
                  </a:lnTo>
                  <a:lnTo>
                    <a:pt x="376635" y="21131"/>
                  </a:lnTo>
                  <a:lnTo>
                    <a:pt x="377486" y="21228"/>
                  </a:lnTo>
                  <a:lnTo>
                    <a:pt x="378337" y="21898"/>
                  </a:lnTo>
                  <a:lnTo>
                    <a:pt x="379188" y="21864"/>
                  </a:lnTo>
                  <a:lnTo>
                    <a:pt x="380039" y="22004"/>
                  </a:lnTo>
                  <a:lnTo>
                    <a:pt x="386837" y="38897"/>
                  </a:lnTo>
                  <a:lnTo>
                    <a:pt x="387688" y="42157"/>
                  </a:lnTo>
                  <a:lnTo>
                    <a:pt x="391938" y="56863"/>
                  </a:lnTo>
                  <a:lnTo>
                    <a:pt x="392789" y="59135"/>
                  </a:lnTo>
                  <a:lnTo>
                    <a:pt x="393640" y="62212"/>
                  </a:lnTo>
                  <a:lnTo>
                    <a:pt x="394491" y="63720"/>
                  </a:lnTo>
                  <a:lnTo>
                    <a:pt x="395342" y="65492"/>
                  </a:lnTo>
                  <a:lnTo>
                    <a:pt x="396189" y="65271"/>
                  </a:lnTo>
                  <a:lnTo>
                    <a:pt x="397040" y="64081"/>
                  </a:lnTo>
                  <a:lnTo>
                    <a:pt x="397890" y="65708"/>
                  </a:lnTo>
                  <a:lnTo>
                    <a:pt x="402992" y="84708"/>
                  </a:lnTo>
                  <a:lnTo>
                    <a:pt x="403843" y="87615"/>
                  </a:lnTo>
                  <a:lnTo>
                    <a:pt x="404689" y="91701"/>
                  </a:lnTo>
                  <a:lnTo>
                    <a:pt x="405540" y="95625"/>
                  </a:lnTo>
                  <a:lnTo>
                    <a:pt x="406391" y="99236"/>
                  </a:lnTo>
                  <a:lnTo>
                    <a:pt x="407242" y="99944"/>
                  </a:lnTo>
                  <a:lnTo>
                    <a:pt x="408093" y="95570"/>
                  </a:lnTo>
                  <a:lnTo>
                    <a:pt x="408944" y="94036"/>
                  </a:lnTo>
                  <a:lnTo>
                    <a:pt x="409795" y="93832"/>
                  </a:lnTo>
                  <a:lnTo>
                    <a:pt x="410646" y="99529"/>
                  </a:lnTo>
                  <a:lnTo>
                    <a:pt x="411492" y="105365"/>
                  </a:lnTo>
                  <a:lnTo>
                    <a:pt x="412343" y="111086"/>
                  </a:lnTo>
                  <a:lnTo>
                    <a:pt x="413194" y="116515"/>
                  </a:lnTo>
                  <a:lnTo>
                    <a:pt x="414045" y="120143"/>
                  </a:lnTo>
                  <a:lnTo>
                    <a:pt x="414896" y="125818"/>
                  </a:lnTo>
                  <a:lnTo>
                    <a:pt x="415742" y="131739"/>
                  </a:lnTo>
                  <a:lnTo>
                    <a:pt x="416593" y="138092"/>
                  </a:lnTo>
                  <a:lnTo>
                    <a:pt x="417444" y="144173"/>
                  </a:lnTo>
                  <a:lnTo>
                    <a:pt x="418295" y="148429"/>
                  </a:lnTo>
                  <a:lnTo>
                    <a:pt x="419142" y="152764"/>
                  </a:lnTo>
                  <a:lnTo>
                    <a:pt x="419993" y="159295"/>
                  </a:lnTo>
                  <a:lnTo>
                    <a:pt x="420844" y="164470"/>
                  </a:lnTo>
                  <a:lnTo>
                    <a:pt x="421695" y="171048"/>
                  </a:lnTo>
                  <a:lnTo>
                    <a:pt x="422545" y="177134"/>
                  </a:lnTo>
                  <a:lnTo>
                    <a:pt x="423396" y="183012"/>
                  </a:lnTo>
                  <a:lnTo>
                    <a:pt x="424247" y="189060"/>
                  </a:lnTo>
                  <a:lnTo>
                    <a:pt x="425098" y="194349"/>
                  </a:lnTo>
                  <a:lnTo>
                    <a:pt x="425949" y="200206"/>
                  </a:lnTo>
                  <a:lnTo>
                    <a:pt x="426796" y="206432"/>
                  </a:lnTo>
                  <a:lnTo>
                    <a:pt x="427647" y="212853"/>
                  </a:lnTo>
                  <a:lnTo>
                    <a:pt x="428497" y="217239"/>
                  </a:lnTo>
                  <a:lnTo>
                    <a:pt x="429348" y="223457"/>
                  </a:lnTo>
                  <a:lnTo>
                    <a:pt x="430199" y="227792"/>
                  </a:lnTo>
                  <a:lnTo>
                    <a:pt x="431046" y="234688"/>
                  </a:lnTo>
                  <a:lnTo>
                    <a:pt x="431897" y="242389"/>
                  </a:lnTo>
                  <a:lnTo>
                    <a:pt x="432748" y="250577"/>
                  </a:lnTo>
                  <a:lnTo>
                    <a:pt x="433599" y="258316"/>
                  </a:lnTo>
                  <a:lnTo>
                    <a:pt x="434445" y="264995"/>
                  </a:lnTo>
                  <a:lnTo>
                    <a:pt x="435296" y="270793"/>
                  </a:lnTo>
                  <a:lnTo>
                    <a:pt x="436147" y="277137"/>
                  </a:lnTo>
                  <a:lnTo>
                    <a:pt x="437002" y="281515"/>
                  </a:lnTo>
                  <a:lnTo>
                    <a:pt x="437849" y="288487"/>
                  </a:lnTo>
                  <a:lnTo>
                    <a:pt x="438700" y="296260"/>
                  </a:lnTo>
                  <a:lnTo>
                    <a:pt x="439551" y="304588"/>
                  </a:lnTo>
                  <a:lnTo>
                    <a:pt x="440402" y="310030"/>
                  </a:lnTo>
                  <a:lnTo>
                    <a:pt x="441253" y="318074"/>
                  </a:lnTo>
                  <a:lnTo>
                    <a:pt x="442099" y="325808"/>
                  </a:lnTo>
                  <a:lnTo>
                    <a:pt x="442950" y="330636"/>
                  </a:lnTo>
                  <a:lnTo>
                    <a:pt x="443801" y="337201"/>
                  </a:lnTo>
                  <a:lnTo>
                    <a:pt x="448051" y="372733"/>
                  </a:lnTo>
                  <a:lnTo>
                    <a:pt x="448902" y="380616"/>
                  </a:lnTo>
                  <a:lnTo>
                    <a:pt x="449749" y="388037"/>
                  </a:lnTo>
                  <a:lnTo>
                    <a:pt x="450604" y="395280"/>
                  </a:lnTo>
                  <a:lnTo>
                    <a:pt x="451451" y="400515"/>
                  </a:lnTo>
                  <a:lnTo>
                    <a:pt x="452306" y="407931"/>
                  </a:lnTo>
                  <a:lnTo>
                    <a:pt x="457403" y="447444"/>
                  </a:lnTo>
                  <a:lnTo>
                    <a:pt x="458254" y="455941"/>
                  </a:lnTo>
                  <a:lnTo>
                    <a:pt x="459104" y="462888"/>
                  </a:lnTo>
                  <a:lnTo>
                    <a:pt x="459955" y="469766"/>
                  </a:lnTo>
                  <a:lnTo>
                    <a:pt x="460806" y="476340"/>
                  </a:lnTo>
                  <a:lnTo>
                    <a:pt x="461653" y="482960"/>
                  </a:lnTo>
                  <a:lnTo>
                    <a:pt x="462504" y="489622"/>
                  </a:lnTo>
                  <a:lnTo>
                    <a:pt x="463355" y="496017"/>
                  </a:lnTo>
                  <a:lnTo>
                    <a:pt x="464206" y="501252"/>
                  </a:lnTo>
                  <a:lnTo>
                    <a:pt x="465052" y="508367"/>
                  </a:lnTo>
                  <a:lnTo>
                    <a:pt x="465907" y="516560"/>
                  </a:lnTo>
                  <a:lnTo>
                    <a:pt x="466754" y="524057"/>
                  </a:lnTo>
                  <a:lnTo>
                    <a:pt x="467605" y="530385"/>
                  </a:lnTo>
                  <a:lnTo>
                    <a:pt x="468460" y="537034"/>
                  </a:lnTo>
                  <a:lnTo>
                    <a:pt x="469307" y="543239"/>
                  </a:lnTo>
                  <a:lnTo>
                    <a:pt x="470158" y="549067"/>
                  </a:lnTo>
                  <a:lnTo>
                    <a:pt x="471009" y="556017"/>
                  </a:lnTo>
                  <a:lnTo>
                    <a:pt x="471860" y="563167"/>
                  </a:lnTo>
                  <a:lnTo>
                    <a:pt x="472706" y="570728"/>
                  </a:lnTo>
                  <a:lnTo>
                    <a:pt x="473557" y="578208"/>
                  </a:lnTo>
                  <a:lnTo>
                    <a:pt x="474408" y="582713"/>
                  </a:lnTo>
                  <a:lnTo>
                    <a:pt x="475259" y="586926"/>
                  </a:lnTo>
                  <a:lnTo>
                    <a:pt x="476110" y="595754"/>
                  </a:lnTo>
                  <a:lnTo>
                    <a:pt x="476956" y="600611"/>
                  </a:lnTo>
                  <a:lnTo>
                    <a:pt x="477807" y="604188"/>
                  </a:lnTo>
                  <a:lnTo>
                    <a:pt x="478658" y="609952"/>
                  </a:lnTo>
                  <a:lnTo>
                    <a:pt x="479509" y="617458"/>
                  </a:lnTo>
                  <a:lnTo>
                    <a:pt x="480356" y="621120"/>
                  </a:lnTo>
                  <a:lnTo>
                    <a:pt x="481211" y="627350"/>
                  </a:lnTo>
                  <a:lnTo>
                    <a:pt x="482058" y="633410"/>
                  </a:lnTo>
                  <a:lnTo>
                    <a:pt x="482909" y="640509"/>
                  </a:lnTo>
                  <a:lnTo>
                    <a:pt x="483764" y="645862"/>
                  </a:lnTo>
                  <a:lnTo>
                    <a:pt x="484610" y="651410"/>
                  </a:lnTo>
                  <a:lnTo>
                    <a:pt x="485461" y="655851"/>
                  </a:lnTo>
                  <a:lnTo>
                    <a:pt x="486312" y="662268"/>
                  </a:lnTo>
                  <a:lnTo>
                    <a:pt x="487163" y="669244"/>
                  </a:lnTo>
                  <a:lnTo>
                    <a:pt x="488010" y="675025"/>
                  </a:lnTo>
                  <a:lnTo>
                    <a:pt x="488861" y="679322"/>
                  </a:lnTo>
                  <a:lnTo>
                    <a:pt x="489711" y="683455"/>
                  </a:lnTo>
                  <a:lnTo>
                    <a:pt x="490562" y="688400"/>
                  </a:lnTo>
                  <a:lnTo>
                    <a:pt x="491413" y="691999"/>
                  </a:lnTo>
                  <a:lnTo>
                    <a:pt x="492260" y="696601"/>
                  </a:lnTo>
                  <a:lnTo>
                    <a:pt x="493111" y="701958"/>
                  </a:lnTo>
                  <a:lnTo>
                    <a:pt x="493962" y="706773"/>
                  </a:lnTo>
                  <a:lnTo>
                    <a:pt x="494813" y="714143"/>
                  </a:lnTo>
                  <a:lnTo>
                    <a:pt x="495659" y="718903"/>
                  </a:lnTo>
                  <a:lnTo>
                    <a:pt x="496510" y="722831"/>
                  </a:lnTo>
                  <a:lnTo>
                    <a:pt x="497361" y="727243"/>
                  </a:lnTo>
                  <a:lnTo>
                    <a:pt x="498212" y="731422"/>
                  </a:lnTo>
                  <a:lnTo>
                    <a:pt x="499063" y="737122"/>
                  </a:lnTo>
                  <a:lnTo>
                    <a:pt x="499914" y="742996"/>
                  </a:lnTo>
                  <a:lnTo>
                    <a:pt x="500765" y="747485"/>
                  </a:lnTo>
                  <a:lnTo>
                    <a:pt x="501616" y="750057"/>
                  </a:lnTo>
                  <a:lnTo>
                    <a:pt x="502467" y="753795"/>
                  </a:lnTo>
                  <a:lnTo>
                    <a:pt x="503313" y="757542"/>
                  </a:lnTo>
                  <a:lnTo>
                    <a:pt x="504164" y="761666"/>
                  </a:lnTo>
                  <a:lnTo>
                    <a:pt x="505015" y="765327"/>
                  </a:lnTo>
                  <a:lnTo>
                    <a:pt x="509265" y="784725"/>
                  </a:lnTo>
                  <a:lnTo>
                    <a:pt x="510116" y="787760"/>
                  </a:lnTo>
                  <a:lnTo>
                    <a:pt x="510963" y="790172"/>
                  </a:lnTo>
                  <a:lnTo>
                    <a:pt x="511814" y="793689"/>
                  </a:lnTo>
                  <a:lnTo>
                    <a:pt x="512669" y="797529"/>
                  </a:lnTo>
                  <a:lnTo>
                    <a:pt x="513516" y="799186"/>
                  </a:lnTo>
                  <a:lnTo>
                    <a:pt x="514371" y="801157"/>
                  </a:lnTo>
                  <a:lnTo>
                    <a:pt x="515217" y="802187"/>
                  </a:lnTo>
                  <a:lnTo>
                    <a:pt x="516068" y="804569"/>
                  </a:lnTo>
                  <a:lnTo>
                    <a:pt x="516919" y="806552"/>
                  </a:lnTo>
                  <a:lnTo>
                    <a:pt x="517770" y="808052"/>
                  </a:lnTo>
                  <a:lnTo>
                    <a:pt x="518617" y="809523"/>
                  </a:lnTo>
                  <a:lnTo>
                    <a:pt x="519468" y="809303"/>
                  </a:lnTo>
                  <a:lnTo>
                    <a:pt x="520318" y="810201"/>
                  </a:lnTo>
                  <a:lnTo>
                    <a:pt x="521169" y="811506"/>
                  </a:lnTo>
                  <a:lnTo>
                    <a:pt x="522020" y="813138"/>
                  </a:lnTo>
                  <a:lnTo>
                    <a:pt x="522867" y="814651"/>
                  </a:lnTo>
                  <a:lnTo>
                    <a:pt x="523718" y="815876"/>
                  </a:lnTo>
                  <a:lnTo>
                    <a:pt x="524569" y="816919"/>
                  </a:lnTo>
                  <a:lnTo>
                    <a:pt x="525420" y="817919"/>
                  </a:lnTo>
                  <a:lnTo>
                    <a:pt x="526271" y="817669"/>
                  </a:lnTo>
                  <a:lnTo>
                    <a:pt x="527117" y="817592"/>
                  </a:lnTo>
                  <a:lnTo>
                    <a:pt x="527972" y="817186"/>
                  </a:lnTo>
                  <a:lnTo>
                    <a:pt x="528819" y="816524"/>
                  </a:lnTo>
                  <a:lnTo>
                    <a:pt x="529674" y="815723"/>
                  </a:lnTo>
                  <a:lnTo>
                    <a:pt x="530521" y="814833"/>
                  </a:lnTo>
                  <a:lnTo>
                    <a:pt x="531372" y="814562"/>
                  </a:lnTo>
                  <a:lnTo>
                    <a:pt x="532223" y="814655"/>
                  </a:lnTo>
                  <a:lnTo>
                    <a:pt x="533074" y="814630"/>
                  </a:lnTo>
                  <a:lnTo>
                    <a:pt x="533920" y="814227"/>
                  </a:lnTo>
                  <a:lnTo>
                    <a:pt x="534771" y="814448"/>
                  </a:lnTo>
                  <a:lnTo>
                    <a:pt x="535622" y="814566"/>
                  </a:lnTo>
                  <a:lnTo>
                    <a:pt x="536473" y="814113"/>
                  </a:lnTo>
                  <a:lnTo>
                    <a:pt x="537324" y="813609"/>
                  </a:lnTo>
                  <a:lnTo>
                    <a:pt x="538170" y="812803"/>
                  </a:lnTo>
                  <a:lnTo>
                    <a:pt x="539021" y="812854"/>
                  </a:lnTo>
                  <a:lnTo>
                    <a:pt x="539872" y="813308"/>
                  </a:lnTo>
                  <a:lnTo>
                    <a:pt x="540723" y="813062"/>
                  </a:lnTo>
                  <a:lnTo>
                    <a:pt x="541570" y="812740"/>
                  </a:lnTo>
                  <a:lnTo>
                    <a:pt x="542421" y="812727"/>
                  </a:lnTo>
                  <a:lnTo>
                    <a:pt x="543276" y="812990"/>
                  </a:lnTo>
                  <a:lnTo>
                    <a:pt x="544123" y="812850"/>
                  </a:lnTo>
                  <a:lnTo>
                    <a:pt x="544973" y="812316"/>
                  </a:lnTo>
                  <a:lnTo>
                    <a:pt x="545824" y="809078"/>
                  </a:lnTo>
                  <a:lnTo>
                    <a:pt x="546675" y="807612"/>
                  </a:lnTo>
                  <a:lnTo>
                    <a:pt x="547526" y="804984"/>
                  </a:lnTo>
                  <a:lnTo>
                    <a:pt x="548377" y="801708"/>
                  </a:lnTo>
                  <a:lnTo>
                    <a:pt x="549224" y="798470"/>
                  </a:lnTo>
                  <a:lnTo>
                    <a:pt x="550075" y="795762"/>
                  </a:lnTo>
                  <a:lnTo>
                    <a:pt x="550925" y="791608"/>
                  </a:lnTo>
                  <a:lnTo>
                    <a:pt x="551776" y="789184"/>
                  </a:lnTo>
                  <a:lnTo>
                    <a:pt x="552627" y="785645"/>
                  </a:lnTo>
                  <a:lnTo>
                    <a:pt x="553474" y="782776"/>
                  </a:lnTo>
                  <a:lnTo>
                    <a:pt x="554325" y="779585"/>
                  </a:lnTo>
                  <a:lnTo>
                    <a:pt x="555176" y="776389"/>
                  </a:lnTo>
                  <a:lnTo>
                    <a:pt x="556027" y="771617"/>
                  </a:lnTo>
                  <a:lnTo>
                    <a:pt x="556878" y="766781"/>
                  </a:lnTo>
                  <a:lnTo>
                    <a:pt x="557724" y="763416"/>
                  </a:lnTo>
                  <a:lnTo>
                    <a:pt x="558579" y="758093"/>
                  </a:lnTo>
                  <a:lnTo>
                    <a:pt x="559426" y="754647"/>
                  </a:lnTo>
                  <a:lnTo>
                    <a:pt x="560277" y="752125"/>
                  </a:lnTo>
                  <a:lnTo>
                    <a:pt x="561128" y="747887"/>
                  </a:lnTo>
                  <a:lnTo>
                    <a:pt x="561979" y="742721"/>
                  </a:lnTo>
                  <a:lnTo>
                    <a:pt x="562830" y="737593"/>
                  </a:lnTo>
                  <a:lnTo>
                    <a:pt x="563680" y="733096"/>
                  </a:lnTo>
                  <a:lnTo>
                    <a:pt x="564527" y="728616"/>
                  </a:lnTo>
                  <a:lnTo>
                    <a:pt x="565378" y="723963"/>
                  </a:lnTo>
                  <a:lnTo>
                    <a:pt x="566229" y="720530"/>
                  </a:lnTo>
                  <a:lnTo>
                    <a:pt x="567080" y="713567"/>
                  </a:lnTo>
                  <a:lnTo>
                    <a:pt x="567931" y="709460"/>
                  </a:lnTo>
                  <a:lnTo>
                    <a:pt x="568777" y="703522"/>
                  </a:lnTo>
                  <a:lnTo>
                    <a:pt x="569628" y="697440"/>
                  </a:lnTo>
                  <a:lnTo>
                    <a:pt x="570479" y="692965"/>
                  </a:lnTo>
                  <a:lnTo>
                    <a:pt x="571330" y="690808"/>
                  </a:lnTo>
                  <a:lnTo>
                    <a:pt x="572181" y="685497"/>
                  </a:lnTo>
                  <a:lnTo>
                    <a:pt x="573028" y="679081"/>
                  </a:lnTo>
                  <a:lnTo>
                    <a:pt x="573879" y="672329"/>
                  </a:lnTo>
                  <a:lnTo>
                    <a:pt x="574729" y="665803"/>
                  </a:lnTo>
                  <a:lnTo>
                    <a:pt x="575580" y="659051"/>
                  </a:lnTo>
                  <a:lnTo>
                    <a:pt x="576431" y="654809"/>
                  </a:lnTo>
                  <a:lnTo>
                    <a:pt x="577282" y="649884"/>
                  </a:lnTo>
                  <a:lnTo>
                    <a:pt x="578133" y="644061"/>
                  </a:lnTo>
                  <a:lnTo>
                    <a:pt x="578984" y="634021"/>
                  </a:lnTo>
                  <a:lnTo>
                    <a:pt x="579831" y="628782"/>
                  </a:lnTo>
                  <a:lnTo>
                    <a:pt x="580682" y="621751"/>
                  </a:lnTo>
                  <a:lnTo>
                    <a:pt x="581532" y="616737"/>
                  </a:lnTo>
                  <a:lnTo>
                    <a:pt x="582383" y="612571"/>
                  </a:lnTo>
                  <a:lnTo>
                    <a:pt x="583234" y="606862"/>
                  </a:lnTo>
                  <a:lnTo>
                    <a:pt x="584081" y="599984"/>
                  </a:lnTo>
                  <a:lnTo>
                    <a:pt x="584932" y="591897"/>
                  </a:lnTo>
                  <a:lnTo>
                    <a:pt x="585783" y="583684"/>
                  </a:lnTo>
                  <a:lnTo>
                    <a:pt x="586634" y="576411"/>
                  </a:lnTo>
                  <a:lnTo>
                    <a:pt x="587485" y="568329"/>
                  </a:lnTo>
                  <a:lnTo>
                    <a:pt x="588335" y="564599"/>
                  </a:lnTo>
                  <a:lnTo>
                    <a:pt x="589182" y="557488"/>
                  </a:lnTo>
                  <a:lnTo>
                    <a:pt x="590037" y="550838"/>
                  </a:lnTo>
                  <a:lnTo>
                    <a:pt x="590884" y="543964"/>
                  </a:lnTo>
                  <a:lnTo>
                    <a:pt x="591735" y="539793"/>
                  </a:lnTo>
                  <a:lnTo>
                    <a:pt x="592586" y="533220"/>
                  </a:lnTo>
                  <a:lnTo>
                    <a:pt x="593437" y="526409"/>
                  </a:lnTo>
                  <a:lnTo>
                    <a:pt x="594287" y="518547"/>
                  </a:lnTo>
                  <a:lnTo>
                    <a:pt x="595134" y="511160"/>
                  </a:lnTo>
                  <a:lnTo>
                    <a:pt x="595985" y="504159"/>
                  </a:lnTo>
                  <a:lnTo>
                    <a:pt x="596836" y="498357"/>
                  </a:lnTo>
                  <a:lnTo>
                    <a:pt x="597687" y="491822"/>
                  </a:lnTo>
                  <a:lnTo>
                    <a:pt x="598538" y="483498"/>
                  </a:lnTo>
                  <a:lnTo>
                    <a:pt x="599384" y="475556"/>
                  </a:lnTo>
                  <a:lnTo>
                    <a:pt x="600235" y="467562"/>
                  </a:lnTo>
                  <a:lnTo>
                    <a:pt x="601086" y="462515"/>
                  </a:lnTo>
                  <a:lnTo>
                    <a:pt x="601937" y="455267"/>
                  </a:lnTo>
                  <a:lnTo>
                    <a:pt x="602788" y="450525"/>
                  </a:lnTo>
                  <a:lnTo>
                    <a:pt x="603639" y="443549"/>
                  </a:lnTo>
                  <a:lnTo>
                    <a:pt x="604486" y="437022"/>
                  </a:lnTo>
                  <a:lnTo>
                    <a:pt x="605341" y="430144"/>
                  </a:lnTo>
                  <a:lnTo>
                    <a:pt x="606187" y="423884"/>
                  </a:lnTo>
                  <a:lnTo>
                    <a:pt x="607038" y="417866"/>
                  </a:lnTo>
                  <a:lnTo>
                    <a:pt x="607889" y="410377"/>
                  </a:lnTo>
                  <a:lnTo>
                    <a:pt x="608740" y="403341"/>
                  </a:lnTo>
                  <a:lnTo>
                    <a:pt x="609591" y="395857"/>
                  </a:lnTo>
                  <a:lnTo>
                    <a:pt x="610438" y="389038"/>
                  </a:lnTo>
                  <a:lnTo>
                    <a:pt x="611289" y="382210"/>
                  </a:lnTo>
                  <a:lnTo>
                    <a:pt x="612139" y="375230"/>
                  </a:lnTo>
                  <a:lnTo>
                    <a:pt x="612990" y="370097"/>
                  </a:lnTo>
                  <a:lnTo>
                    <a:pt x="613841" y="362189"/>
                  </a:lnTo>
                  <a:lnTo>
                    <a:pt x="614688" y="353768"/>
                  </a:lnTo>
                  <a:lnTo>
                    <a:pt x="615539" y="345601"/>
                  </a:lnTo>
                  <a:lnTo>
                    <a:pt x="616390" y="338459"/>
                  </a:lnTo>
                  <a:lnTo>
                    <a:pt x="617241" y="332259"/>
                  </a:lnTo>
                  <a:lnTo>
                    <a:pt x="618087" y="326025"/>
                  </a:lnTo>
                  <a:lnTo>
                    <a:pt x="618942" y="319773"/>
                  </a:lnTo>
                  <a:lnTo>
                    <a:pt x="619789" y="313429"/>
                  </a:lnTo>
                  <a:lnTo>
                    <a:pt x="620644" y="305999"/>
                  </a:lnTo>
                  <a:lnTo>
                    <a:pt x="621491" y="301155"/>
                  </a:lnTo>
                  <a:lnTo>
                    <a:pt x="622342" y="293798"/>
                  </a:lnTo>
                  <a:lnTo>
                    <a:pt x="623193" y="287131"/>
                  </a:lnTo>
                  <a:lnTo>
                    <a:pt x="624044" y="282291"/>
                  </a:lnTo>
                  <a:lnTo>
                    <a:pt x="624894" y="275506"/>
                  </a:lnTo>
                  <a:lnTo>
                    <a:pt x="630842" y="237417"/>
                  </a:lnTo>
                  <a:lnTo>
                    <a:pt x="631693" y="232535"/>
                  </a:lnTo>
                  <a:lnTo>
                    <a:pt x="632544" y="229416"/>
                  </a:lnTo>
                  <a:lnTo>
                    <a:pt x="633391" y="225250"/>
                  </a:lnTo>
                  <a:lnTo>
                    <a:pt x="634246" y="222228"/>
                  </a:lnTo>
                  <a:lnTo>
                    <a:pt x="635093" y="219363"/>
                  </a:lnTo>
                  <a:lnTo>
                    <a:pt x="635948" y="214421"/>
                  </a:lnTo>
                  <a:lnTo>
                    <a:pt x="636794" y="211420"/>
                  </a:lnTo>
                  <a:lnTo>
                    <a:pt x="641896" y="192561"/>
                  </a:lnTo>
                  <a:lnTo>
                    <a:pt x="642746" y="189407"/>
                  </a:lnTo>
                  <a:lnTo>
                    <a:pt x="643597" y="187691"/>
                  </a:lnTo>
                  <a:lnTo>
                    <a:pt x="644448" y="185224"/>
                  </a:lnTo>
                  <a:lnTo>
                    <a:pt x="645295" y="181830"/>
                  </a:lnTo>
                  <a:lnTo>
                    <a:pt x="646146" y="178973"/>
                  </a:lnTo>
                  <a:lnTo>
                    <a:pt x="646997" y="170429"/>
                  </a:lnTo>
                  <a:lnTo>
                    <a:pt x="647848" y="165186"/>
                  </a:lnTo>
                  <a:lnTo>
                    <a:pt x="648694" y="160910"/>
                  </a:lnTo>
                  <a:lnTo>
                    <a:pt x="649549" y="156049"/>
                  </a:lnTo>
                  <a:lnTo>
                    <a:pt x="650396" y="153184"/>
                  </a:lnTo>
                  <a:lnTo>
                    <a:pt x="651251" y="147250"/>
                  </a:lnTo>
                  <a:lnTo>
                    <a:pt x="652098" y="139465"/>
                  </a:lnTo>
                  <a:lnTo>
                    <a:pt x="652949" y="134671"/>
                  </a:lnTo>
                  <a:lnTo>
                    <a:pt x="653800" y="130501"/>
                  </a:lnTo>
                  <a:lnTo>
                    <a:pt x="654651" y="126928"/>
                  </a:lnTo>
                  <a:lnTo>
                    <a:pt x="655501" y="123419"/>
                  </a:lnTo>
                  <a:lnTo>
                    <a:pt x="656348" y="119935"/>
                  </a:lnTo>
                  <a:lnTo>
                    <a:pt x="657199" y="116341"/>
                  </a:lnTo>
                  <a:lnTo>
                    <a:pt x="658050" y="112739"/>
                  </a:lnTo>
                  <a:lnTo>
                    <a:pt x="658901" y="109056"/>
                  </a:lnTo>
                  <a:lnTo>
                    <a:pt x="659752" y="105123"/>
                  </a:lnTo>
                  <a:lnTo>
                    <a:pt x="660598" y="102491"/>
                  </a:lnTo>
                  <a:lnTo>
                    <a:pt x="661449" y="98728"/>
                  </a:lnTo>
                  <a:lnTo>
                    <a:pt x="662300" y="94926"/>
                  </a:lnTo>
                  <a:lnTo>
                    <a:pt x="663151" y="91400"/>
                  </a:lnTo>
                  <a:lnTo>
                    <a:pt x="664002" y="88704"/>
                  </a:lnTo>
                  <a:lnTo>
                    <a:pt x="664849" y="85568"/>
                  </a:lnTo>
                  <a:lnTo>
                    <a:pt x="665704" y="83135"/>
                  </a:lnTo>
                  <a:lnTo>
                    <a:pt x="666550" y="81436"/>
                  </a:lnTo>
                  <a:lnTo>
                    <a:pt x="667406" y="79414"/>
                  </a:lnTo>
                  <a:lnTo>
                    <a:pt x="668252" y="78418"/>
                  </a:lnTo>
                  <a:lnTo>
                    <a:pt x="669103" y="76812"/>
                  </a:lnTo>
                  <a:lnTo>
                    <a:pt x="669954" y="73790"/>
                  </a:lnTo>
                  <a:lnTo>
                    <a:pt x="670805" y="71442"/>
                  </a:lnTo>
                  <a:lnTo>
                    <a:pt x="671652" y="67641"/>
                  </a:lnTo>
                  <a:lnTo>
                    <a:pt x="672503" y="64216"/>
                  </a:lnTo>
                  <a:lnTo>
                    <a:pt x="673353" y="61326"/>
                  </a:lnTo>
                  <a:lnTo>
                    <a:pt x="674204" y="59440"/>
                  </a:lnTo>
                  <a:lnTo>
                    <a:pt x="675055" y="57198"/>
                  </a:lnTo>
                  <a:lnTo>
                    <a:pt x="675902" y="54498"/>
                  </a:lnTo>
                  <a:lnTo>
                    <a:pt x="676753" y="51934"/>
                  </a:lnTo>
                  <a:lnTo>
                    <a:pt x="677604" y="49891"/>
                  </a:lnTo>
                  <a:lnTo>
                    <a:pt x="678455" y="48332"/>
                  </a:lnTo>
                  <a:lnTo>
                    <a:pt x="679301" y="46713"/>
                  </a:lnTo>
                  <a:lnTo>
                    <a:pt x="680156" y="45022"/>
                  </a:lnTo>
                  <a:lnTo>
                    <a:pt x="681003" y="43089"/>
                  </a:lnTo>
                  <a:lnTo>
                    <a:pt x="681854" y="41322"/>
                  </a:lnTo>
                  <a:lnTo>
                    <a:pt x="682709" y="38910"/>
                  </a:lnTo>
                  <a:lnTo>
                    <a:pt x="683556" y="36872"/>
                  </a:lnTo>
                  <a:lnTo>
                    <a:pt x="684407" y="34333"/>
                  </a:lnTo>
                  <a:lnTo>
                    <a:pt x="685258" y="32341"/>
                  </a:lnTo>
                  <a:lnTo>
                    <a:pt x="686108" y="30260"/>
                  </a:lnTo>
                  <a:lnTo>
                    <a:pt x="686959" y="28798"/>
                  </a:lnTo>
                  <a:lnTo>
                    <a:pt x="687806" y="27950"/>
                  </a:lnTo>
                  <a:lnTo>
                    <a:pt x="688657" y="27531"/>
                  </a:lnTo>
                  <a:lnTo>
                    <a:pt x="689508" y="27361"/>
                  </a:lnTo>
                  <a:lnTo>
                    <a:pt x="690359" y="27522"/>
                  </a:lnTo>
                  <a:lnTo>
                    <a:pt x="691205" y="27548"/>
                  </a:lnTo>
                  <a:lnTo>
                    <a:pt x="692056" y="27933"/>
                  </a:lnTo>
                  <a:lnTo>
                    <a:pt x="692907" y="28230"/>
                  </a:lnTo>
                  <a:lnTo>
                    <a:pt x="693758" y="28861"/>
                  </a:lnTo>
                  <a:lnTo>
                    <a:pt x="694609" y="28823"/>
                  </a:lnTo>
                  <a:lnTo>
                    <a:pt x="695456" y="28874"/>
                  </a:lnTo>
                  <a:lnTo>
                    <a:pt x="696311" y="28785"/>
                  </a:lnTo>
                  <a:lnTo>
                    <a:pt x="697157" y="28577"/>
                  </a:lnTo>
                  <a:lnTo>
                    <a:pt x="698008" y="28179"/>
                  </a:lnTo>
                  <a:lnTo>
                    <a:pt x="698859" y="27997"/>
                  </a:lnTo>
                  <a:lnTo>
                    <a:pt x="699710" y="28086"/>
                  </a:lnTo>
                  <a:lnTo>
                    <a:pt x="700561" y="27933"/>
                  </a:lnTo>
                  <a:lnTo>
                    <a:pt x="701412" y="27984"/>
                  </a:lnTo>
                  <a:lnTo>
                    <a:pt x="702259" y="28175"/>
                  </a:lnTo>
                  <a:lnTo>
                    <a:pt x="703110" y="28124"/>
                  </a:lnTo>
                  <a:lnTo>
                    <a:pt x="703960" y="27976"/>
                  </a:lnTo>
                  <a:lnTo>
                    <a:pt x="704811" y="28162"/>
                  </a:lnTo>
                  <a:lnTo>
                    <a:pt x="709062" y="37698"/>
                  </a:lnTo>
                  <a:lnTo>
                    <a:pt x="709908" y="40016"/>
                  </a:lnTo>
                  <a:lnTo>
                    <a:pt x="710759" y="42517"/>
                  </a:lnTo>
                  <a:lnTo>
                    <a:pt x="711614" y="45950"/>
                  </a:lnTo>
                  <a:lnTo>
                    <a:pt x="712461" y="49052"/>
                  </a:lnTo>
                  <a:lnTo>
                    <a:pt x="713316" y="52180"/>
                  </a:lnTo>
                  <a:lnTo>
                    <a:pt x="714163" y="54960"/>
                  </a:lnTo>
                  <a:lnTo>
                    <a:pt x="715014" y="58096"/>
                  </a:lnTo>
                  <a:lnTo>
                    <a:pt x="715865" y="61368"/>
                  </a:lnTo>
                  <a:lnTo>
                    <a:pt x="716715" y="64899"/>
                  </a:lnTo>
                  <a:lnTo>
                    <a:pt x="717562" y="67806"/>
                  </a:lnTo>
                  <a:lnTo>
                    <a:pt x="718413" y="70658"/>
                  </a:lnTo>
                  <a:lnTo>
                    <a:pt x="719264" y="73417"/>
                  </a:lnTo>
                  <a:lnTo>
                    <a:pt x="720115" y="76655"/>
                  </a:lnTo>
                  <a:lnTo>
                    <a:pt x="720966" y="77117"/>
                  </a:lnTo>
                  <a:lnTo>
                    <a:pt x="721812" y="75672"/>
                  </a:lnTo>
                  <a:lnTo>
                    <a:pt x="722663" y="77151"/>
                  </a:lnTo>
                  <a:lnTo>
                    <a:pt x="723514" y="78779"/>
                  </a:lnTo>
                  <a:lnTo>
                    <a:pt x="724365" y="79791"/>
                  </a:lnTo>
                  <a:lnTo>
                    <a:pt x="725212" y="81004"/>
                  </a:lnTo>
                  <a:lnTo>
                    <a:pt x="726063" y="83788"/>
                  </a:lnTo>
                  <a:lnTo>
                    <a:pt x="726914" y="87217"/>
                  </a:lnTo>
                  <a:lnTo>
                    <a:pt x="727769" y="90544"/>
                  </a:lnTo>
                  <a:lnTo>
                    <a:pt x="728615" y="94150"/>
                  </a:lnTo>
                  <a:lnTo>
                    <a:pt x="729466" y="97503"/>
                  </a:lnTo>
                  <a:lnTo>
                    <a:pt x="730317" y="97999"/>
                  </a:lnTo>
                  <a:lnTo>
                    <a:pt x="731168" y="95752"/>
                  </a:lnTo>
                  <a:lnTo>
                    <a:pt x="732019" y="94095"/>
                  </a:lnTo>
                  <a:lnTo>
                    <a:pt x="736269" y="111675"/>
                  </a:lnTo>
                  <a:lnTo>
                    <a:pt x="737116" y="117515"/>
                  </a:lnTo>
                  <a:lnTo>
                    <a:pt x="737967" y="122932"/>
                  </a:lnTo>
                  <a:lnTo>
                    <a:pt x="738818" y="128238"/>
                  </a:lnTo>
                  <a:lnTo>
                    <a:pt x="739669" y="133769"/>
                  </a:lnTo>
                  <a:lnTo>
                    <a:pt x="740515" y="139634"/>
                  </a:lnTo>
                  <a:lnTo>
                    <a:pt x="741366" y="145606"/>
                  </a:lnTo>
                  <a:lnTo>
                    <a:pt x="742221" y="152120"/>
                  </a:lnTo>
                  <a:lnTo>
                    <a:pt x="743068" y="158481"/>
                  </a:lnTo>
                  <a:lnTo>
                    <a:pt x="743919" y="164470"/>
                  </a:lnTo>
                  <a:lnTo>
                    <a:pt x="744770" y="172154"/>
                  </a:lnTo>
                  <a:lnTo>
                    <a:pt x="745621" y="176489"/>
                  </a:lnTo>
                  <a:lnTo>
                    <a:pt x="746472" y="181787"/>
                  </a:lnTo>
                  <a:lnTo>
                    <a:pt x="747322" y="187394"/>
                  </a:lnTo>
                  <a:lnTo>
                    <a:pt x="748169" y="193171"/>
                  </a:lnTo>
                  <a:lnTo>
                    <a:pt x="749020" y="198354"/>
                  </a:lnTo>
                  <a:lnTo>
                    <a:pt x="749871" y="204894"/>
                  </a:lnTo>
                  <a:lnTo>
                    <a:pt x="750722" y="211471"/>
                  </a:lnTo>
                  <a:lnTo>
                    <a:pt x="751573" y="218714"/>
                  </a:lnTo>
                  <a:lnTo>
                    <a:pt x="752419" y="225288"/>
                  </a:lnTo>
                  <a:lnTo>
                    <a:pt x="753270" y="231603"/>
                  </a:lnTo>
                  <a:lnTo>
                    <a:pt x="754121" y="238816"/>
                  </a:lnTo>
                  <a:lnTo>
                    <a:pt x="754972" y="246788"/>
                  </a:lnTo>
                  <a:lnTo>
                    <a:pt x="755823" y="255124"/>
                  </a:lnTo>
                  <a:lnTo>
                    <a:pt x="756670" y="262956"/>
                  </a:lnTo>
                  <a:lnTo>
                    <a:pt x="757525" y="270098"/>
                  </a:lnTo>
                  <a:lnTo>
                    <a:pt x="758376" y="276472"/>
                  </a:lnTo>
                  <a:lnTo>
                    <a:pt x="759222" y="280312"/>
                  </a:lnTo>
                  <a:lnTo>
                    <a:pt x="760073" y="286902"/>
                  </a:lnTo>
                  <a:lnTo>
                    <a:pt x="764324" y="325732"/>
                  </a:lnTo>
                  <a:lnTo>
                    <a:pt x="765174" y="333229"/>
                  </a:lnTo>
                  <a:lnTo>
                    <a:pt x="766025" y="339883"/>
                  </a:lnTo>
                  <a:lnTo>
                    <a:pt x="766876" y="346304"/>
                  </a:lnTo>
                  <a:lnTo>
                    <a:pt x="767723" y="352233"/>
                  </a:lnTo>
                  <a:lnTo>
                    <a:pt x="768574" y="359146"/>
                  </a:lnTo>
                  <a:lnTo>
                    <a:pt x="769425" y="366512"/>
                  </a:lnTo>
                  <a:lnTo>
                    <a:pt x="770276" y="374785"/>
                  </a:lnTo>
                  <a:lnTo>
                    <a:pt x="771127" y="382502"/>
                  </a:lnTo>
                  <a:lnTo>
                    <a:pt x="771973" y="390220"/>
                  </a:lnTo>
                  <a:lnTo>
                    <a:pt x="772824" y="397582"/>
                  </a:lnTo>
                  <a:lnTo>
                    <a:pt x="773675" y="405486"/>
                  </a:lnTo>
                  <a:lnTo>
                    <a:pt x="774526" y="413132"/>
                  </a:lnTo>
                  <a:lnTo>
                    <a:pt x="775377" y="417878"/>
                  </a:lnTo>
                  <a:lnTo>
                    <a:pt x="776228" y="425744"/>
                  </a:lnTo>
                  <a:lnTo>
                    <a:pt x="777079" y="430029"/>
                  </a:lnTo>
                  <a:lnTo>
                    <a:pt x="777929" y="437336"/>
                  </a:lnTo>
                  <a:lnTo>
                    <a:pt x="778776" y="444842"/>
                  </a:lnTo>
                  <a:lnTo>
                    <a:pt x="779627" y="452229"/>
                  </a:lnTo>
                  <a:lnTo>
                    <a:pt x="780478" y="459870"/>
                  </a:lnTo>
                  <a:lnTo>
                    <a:pt x="781329" y="467715"/>
                  </a:lnTo>
                  <a:lnTo>
                    <a:pt x="782180" y="474644"/>
                  </a:lnTo>
                  <a:lnTo>
                    <a:pt x="783026" y="482328"/>
                  </a:lnTo>
                  <a:lnTo>
                    <a:pt x="783877" y="488885"/>
                  </a:lnTo>
                  <a:lnTo>
                    <a:pt x="784728" y="494691"/>
                  </a:lnTo>
                  <a:lnTo>
                    <a:pt x="785579" y="500362"/>
                  </a:lnTo>
                  <a:lnTo>
                    <a:pt x="786430" y="507321"/>
                  </a:lnTo>
                  <a:lnTo>
                    <a:pt x="787281" y="515038"/>
                  </a:lnTo>
                  <a:lnTo>
                    <a:pt x="788128" y="519997"/>
                  </a:lnTo>
                  <a:lnTo>
                    <a:pt x="788983" y="528427"/>
                  </a:lnTo>
                  <a:lnTo>
                    <a:pt x="789829" y="535263"/>
                  </a:lnTo>
                  <a:lnTo>
                    <a:pt x="790680" y="539336"/>
                  </a:lnTo>
                  <a:lnTo>
                    <a:pt x="791531" y="544799"/>
                  </a:lnTo>
                  <a:lnTo>
                    <a:pt x="792382" y="550957"/>
                  </a:lnTo>
                  <a:lnTo>
                    <a:pt x="793233" y="556729"/>
                  </a:lnTo>
                  <a:lnTo>
                    <a:pt x="794080" y="563010"/>
                  </a:lnTo>
                  <a:lnTo>
                    <a:pt x="794931" y="569867"/>
                  </a:lnTo>
                  <a:lnTo>
                    <a:pt x="795781" y="577361"/>
                  </a:lnTo>
                  <a:lnTo>
                    <a:pt x="796632" y="585248"/>
                  </a:lnTo>
                  <a:lnTo>
                    <a:pt x="797483" y="592287"/>
                  </a:lnTo>
                  <a:lnTo>
                    <a:pt x="798330" y="599056"/>
                  </a:lnTo>
                  <a:lnTo>
                    <a:pt x="799181" y="604290"/>
                  </a:lnTo>
                  <a:lnTo>
                    <a:pt x="800032" y="609371"/>
                  </a:lnTo>
                  <a:lnTo>
                    <a:pt x="800883" y="615199"/>
                  </a:lnTo>
                  <a:lnTo>
                    <a:pt x="801729" y="620124"/>
                  </a:lnTo>
                  <a:lnTo>
                    <a:pt x="802580" y="626277"/>
                  </a:lnTo>
                  <a:lnTo>
                    <a:pt x="803435" y="633258"/>
                  </a:lnTo>
                  <a:lnTo>
                    <a:pt x="804286" y="639882"/>
                  </a:lnTo>
                  <a:lnTo>
                    <a:pt x="805137" y="644434"/>
                  </a:lnTo>
                  <a:lnTo>
                    <a:pt x="805984" y="650672"/>
                  </a:lnTo>
                  <a:lnTo>
                    <a:pt x="806835" y="656953"/>
                  </a:lnTo>
                  <a:lnTo>
                    <a:pt x="807686" y="661658"/>
                  </a:lnTo>
                  <a:lnTo>
                    <a:pt x="808536" y="667583"/>
                  </a:lnTo>
                  <a:lnTo>
                    <a:pt x="809383" y="673533"/>
                  </a:lnTo>
                  <a:lnTo>
                    <a:pt x="810234" y="679564"/>
                  </a:lnTo>
                  <a:lnTo>
                    <a:pt x="811085" y="685209"/>
                  </a:lnTo>
                  <a:lnTo>
                    <a:pt x="811936" y="690613"/>
                  </a:lnTo>
                  <a:lnTo>
                    <a:pt x="812787" y="696957"/>
                  </a:lnTo>
                  <a:lnTo>
                    <a:pt x="813633" y="702115"/>
                  </a:lnTo>
                  <a:lnTo>
                    <a:pt x="814484" y="706989"/>
                  </a:lnTo>
                  <a:lnTo>
                    <a:pt x="815335" y="711100"/>
                  </a:lnTo>
                  <a:lnTo>
                    <a:pt x="816186" y="715944"/>
                  </a:lnTo>
                  <a:lnTo>
                    <a:pt x="817033" y="719682"/>
                  </a:lnTo>
                  <a:lnTo>
                    <a:pt x="817888" y="722734"/>
                  </a:lnTo>
                  <a:lnTo>
                    <a:pt x="818735" y="727620"/>
                  </a:lnTo>
                  <a:lnTo>
                    <a:pt x="819590" y="732804"/>
                  </a:lnTo>
                  <a:lnTo>
                    <a:pt x="820441" y="736864"/>
                  </a:lnTo>
                  <a:lnTo>
                    <a:pt x="821287" y="740814"/>
                  </a:lnTo>
                  <a:lnTo>
                    <a:pt x="822138" y="743556"/>
                  </a:lnTo>
                  <a:lnTo>
                    <a:pt x="822989" y="747608"/>
                  </a:lnTo>
                  <a:lnTo>
                    <a:pt x="823840" y="751799"/>
                  </a:lnTo>
                  <a:lnTo>
                    <a:pt x="824687" y="756224"/>
                  </a:lnTo>
                  <a:lnTo>
                    <a:pt x="825538" y="761928"/>
                  </a:lnTo>
                  <a:lnTo>
                    <a:pt x="826388" y="767040"/>
                  </a:lnTo>
                  <a:lnTo>
                    <a:pt x="827239" y="771456"/>
                  </a:lnTo>
                  <a:lnTo>
                    <a:pt x="828090" y="775770"/>
                  </a:lnTo>
                  <a:lnTo>
                    <a:pt x="828937" y="779373"/>
                  </a:lnTo>
                  <a:lnTo>
                    <a:pt x="829788" y="781928"/>
                  </a:lnTo>
                  <a:lnTo>
                    <a:pt x="830639" y="785467"/>
                  </a:lnTo>
                  <a:lnTo>
                    <a:pt x="831490" y="789171"/>
                  </a:lnTo>
                  <a:lnTo>
                    <a:pt x="832341" y="792435"/>
                  </a:lnTo>
                  <a:lnTo>
                    <a:pt x="833191" y="794032"/>
                  </a:lnTo>
                  <a:lnTo>
                    <a:pt x="834038" y="797593"/>
                  </a:lnTo>
                  <a:lnTo>
                    <a:pt x="834893" y="800911"/>
                  </a:lnTo>
                  <a:lnTo>
                    <a:pt x="835740" y="800835"/>
                  </a:lnTo>
                  <a:lnTo>
                    <a:pt x="836591" y="801483"/>
                  </a:lnTo>
                  <a:lnTo>
                    <a:pt x="837442" y="805209"/>
                  </a:lnTo>
                  <a:lnTo>
                    <a:pt x="838293" y="807701"/>
                  </a:lnTo>
                  <a:lnTo>
                    <a:pt x="839143" y="810396"/>
                  </a:lnTo>
                  <a:lnTo>
                    <a:pt x="839990" y="813477"/>
                  </a:lnTo>
                  <a:lnTo>
                    <a:pt x="840841" y="815321"/>
                  </a:lnTo>
                  <a:lnTo>
                    <a:pt x="841692" y="815689"/>
                  </a:lnTo>
                  <a:lnTo>
                    <a:pt x="842543" y="815439"/>
                  </a:lnTo>
                  <a:lnTo>
                    <a:pt x="843390" y="816321"/>
                  </a:lnTo>
                  <a:lnTo>
                    <a:pt x="844240" y="817224"/>
                  </a:lnTo>
                  <a:lnTo>
                    <a:pt x="845091" y="817775"/>
                  </a:lnTo>
                  <a:lnTo>
                    <a:pt x="845942" y="818711"/>
                  </a:lnTo>
                  <a:lnTo>
                    <a:pt x="846793" y="819385"/>
                  </a:lnTo>
                  <a:lnTo>
                    <a:pt x="847640" y="821246"/>
                  </a:lnTo>
                  <a:lnTo>
                    <a:pt x="848495" y="820873"/>
                  </a:lnTo>
                  <a:lnTo>
                    <a:pt x="849342" y="819356"/>
                  </a:lnTo>
                  <a:lnTo>
                    <a:pt x="850192" y="818889"/>
                  </a:lnTo>
                  <a:lnTo>
                    <a:pt x="851048" y="817906"/>
                  </a:lnTo>
                  <a:lnTo>
                    <a:pt x="851894" y="817643"/>
                  </a:lnTo>
                  <a:lnTo>
                    <a:pt x="852745" y="816304"/>
                  </a:lnTo>
                  <a:lnTo>
                    <a:pt x="853596" y="815630"/>
                  </a:lnTo>
                  <a:lnTo>
                    <a:pt x="854447" y="815266"/>
                  </a:lnTo>
                  <a:lnTo>
                    <a:pt x="855294" y="814689"/>
                  </a:lnTo>
                  <a:lnTo>
                    <a:pt x="856145" y="813994"/>
                  </a:lnTo>
                  <a:lnTo>
                    <a:pt x="856995" y="813142"/>
                  </a:lnTo>
                  <a:lnTo>
                    <a:pt x="857846" y="812952"/>
                  </a:lnTo>
                  <a:lnTo>
                    <a:pt x="858697" y="812939"/>
                  </a:lnTo>
                  <a:lnTo>
                    <a:pt x="859544" y="812735"/>
                  </a:lnTo>
                  <a:lnTo>
                    <a:pt x="860395" y="812062"/>
                  </a:lnTo>
                  <a:lnTo>
                    <a:pt x="861246" y="812007"/>
                  </a:lnTo>
                  <a:lnTo>
                    <a:pt x="862097" y="812341"/>
                  </a:lnTo>
                  <a:lnTo>
                    <a:pt x="862943" y="812574"/>
                  </a:lnTo>
                  <a:lnTo>
                    <a:pt x="863798" y="812307"/>
                  </a:lnTo>
                  <a:lnTo>
                    <a:pt x="864645" y="812074"/>
                  </a:lnTo>
                  <a:lnTo>
                    <a:pt x="865496" y="812146"/>
                  </a:lnTo>
                  <a:lnTo>
                    <a:pt x="866347" y="812100"/>
                  </a:lnTo>
                  <a:lnTo>
                    <a:pt x="867198" y="811756"/>
                  </a:lnTo>
                  <a:lnTo>
                    <a:pt x="868049" y="811807"/>
                  </a:lnTo>
                  <a:lnTo>
                    <a:pt x="868900" y="811752"/>
                  </a:lnTo>
                  <a:lnTo>
                    <a:pt x="869750" y="810549"/>
                  </a:lnTo>
                  <a:lnTo>
                    <a:pt x="870597" y="807968"/>
                  </a:lnTo>
                  <a:lnTo>
                    <a:pt x="871448" y="806035"/>
                  </a:lnTo>
                  <a:lnTo>
                    <a:pt x="872299" y="802221"/>
                  </a:lnTo>
                  <a:lnTo>
                    <a:pt x="873150" y="799067"/>
                  </a:lnTo>
                  <a:lnTo>
                    <a:pt x="874001" y="796024"/>
                  </a:lnTo>
                  <a:lnTo>
                    <a:pt x="874847" y="793248"/>
                  </a:lnTo>
                  <a:lnTo>
                    <a:pt x="875698" y="789536"/>
                  </a:lnTo>
                  <a:lnTo>
                    <a:pt x="879953" y="770362"/>
                  </a:lnTo>
                  <a:lnTo>
                    <a:pt x="880799" y="765654"/>
                  </a:lnTo>
                  <a:lnTo>
                    <a:pt x="881655" y="762835"/>
                  </a:lnTo>
                  <a:lnTo>
                    <a:pt x="882501" y="759250"/>
                  </a:lnTo>
                  <a:lnTo>
                    <a:pt x="883352" y="755520"/>
                  </a:lnTo>
                  <a:lnTo>
                    <a:pt x="884203" y="751935"/>
                  </a:lnTo>
                  <a:lnTo>
                    <a:pt x="885054" y="747904"/>
                  </a:lnTo>
                  <a:lnTo>
                    <a:pt x="885901" y="742314"/>
                  </a:lnTo>
                  <a:lnTo>
                    <a:pt x="886752" y="739080"/>
                  </a:lnTo>
                  <a:lnTo>
                    <a:pt x="887602" y="734380"/>
                  </a:lnTo>
                  <a:lnTo>
                    <a:pt x="888453" y="730761"/>
                  </a:lnTo>
                  <a:lnTo>
                    <a:pt x="889304" y="725946"/>
                  </a:lnTo>
                  <a:lnTo>
                    <a:pt x="890151" y="720538"/>
                  </a:lnTo>
                  <a:lnTo>
                    <a:pt x="891002" y="716105"/>
                  </a:lnTo>
                  <a:lnTo>
                    <a:pt x="891853" y="710113"/>
                  </a:lnTo>
                  <a:lnTo>
                    <a:pt x="892704" y="704450"/>
                  </a:lnTo>
                  <a:lnTo>
                    <a:pt x="893550" y="698737"/>
                  </a:lnTo>
                  <a:lnTo>
                    <a:pt x="894401" y="693550"/>
                  </a:lnTo>
                  <a:lnTo>
                    <a:pt x="895256" y="687299"/>
                  </a:lnTo>
                  <a:lnTo>
                    <a:pt x="896107" y="680517"/>
                  </a:lnTo>
                  <a:lnTo>
                    <a:pt x="896958" y="674058"/>
                  </a:lnTo>
                  <a:lnTo>
                    <a:pt x="897805" y="668799"/>
                  </a:lnTo>
                  <a:lnTo>
                    <a:pt x="898656" y="664141"/>
                  </a:lnTo>
                  <a:lnTo>
                    <a:pt x="899507" y="660967"/>
                  </a:lnTo>
                  <a:lnTo>
                    <a:pt x="900357" y="655817"/>
                  </a:lnTo>
                  <a:lnTo>
                    <a:pt x="901204" y="651181"/>
                  </a:lnTo>
                  <a:lnTo>
                    <a:pt x="902055" y="644192"/>
                  </a:lnTo>
                  <a:lnTo>
                    <a:pt x="902906" y="635695"/>
                  </a:lnTo>
                  <a:lnTo>
                    <a:pt x="903757" y="628706"/>
                  </a:lnTo>
                  <a:lnTo>
                    <a:pt x="904608" y="623607"/>
                  </a:lnTo>
                  <a:lnTo>
                    <a:pt x="905454" y="620191"/>
                  </a:lnTo>
                  <a:lnTo>
                    <a:pt x="906305" y="613783"/>
                  </a:lnTo>
                  <a:lnTo>
                    <a:pt x="907156" y="606337"/>
                  </a:lnTo>
                  <a:lnTo>
                    <a:pt x="908007" y="601501"/>
                  </a:lnTo>
                  <a:lnTo>
                    <a:pt x="908858" y="593063"/>
                  </a:lnTo>
                  <a:lnTo>
                    <a:pt x="909705" y="585345"/>
                  </a:lnTo>
                  <a:lnTo>
                    <a:pt x="910560" y="581179"/>
                  </a:lnTo>
                  <a:lnTo>
                    <a:pt x="911406" y="576411"/>
                  </a:lnTo>
                  <a:lnTo>
                    <a:pt x="912262" y="571898"/>
                  </a:lnTo>
                  <a:lnTo>
                    <a:pt x="913108" y="566723"/>
                  </a:lnTo>
                  <a:lnTo>
                    <a:pt x="913959" y="558734"/>
                  </a:lnTo>
                  <a:lnTo>
                    <a:pt x="914810" y="551389"/>
                  </a:lnTo>
                  <a:lnTo>
                    <a:pt x="915661" y="545134"/>
                  </a:lnTo>
                  <a:lnTo>
                    <a:pt x="916508" y="538929"/>
                  </a:lnTo>
                  <a:lnTo>
                    <a:pt x="917359" y="532241"/>
                  </a:lnTo>
                  <a:lnTo>
                    <a:pt x="918209" y="525439"/>
                  </a:lnTo>
                  <a:lnTo>
                    <a:pt x="919060" y="517615"/>
                  </a:lnTo>
                  <a:lnTo>
                    <a:pt x="919911" y="510029"/>
                  </a:lnTo>
                  <a:lnTo>
                    <a:pt x="920758" y="504333"/>
                  </a:lnTo>
                  <a:lnTo>
                    <a:pt x="921609" y="497861"/>
                  </a:lnTo>
                  <a:lnTo>
                    <a:pt x="922460" y="490584"/>
                  </a:lnTo>
                  <a:lnTo>
                    <a:pt x="923311" y="481180"/>
                  </a:lnTo>
                  <a:lnTo>
                    <a:pt x="924162" y="475488"/>
                  </a:lnTo>
                  <a:lnTo>
                    <a:pt x="925008" y="468092"/>
                  </a:lnTo>
                  <a:lnTo>
                    <a:pt x="925863" y="463278"/>
                  </a:lnTo>
                  <a:lnTo>
                    <a:pt x="926714" y="456052"/>
                  </a:lnTo>
                  <a:lnTo>
                    <a:pt x="927561" y="448482"/>
                  </a:lnTo>
                  <a:lnTo>
                    <a:pt x="928412" y="441256"/>
                  </a:lnTo>
                  <a:lnTo>
                    <a:pt x="929263" y="434729"/>
                  </a:lnTo>
                  <a:lnTo>
                    <a:pt x="930114" y="428529"/>
                  </a:lnTo>
                  <a:lnTo>
                    <a:pt x="930964" y="421926"/>
                  </a:lnTo>
                  <a:lnTo>
                    <a:pt x="931811" y="414708"/>
                  </a:lnTo>
                  <a:lnTo>
                    <a:pt x="932662" y="407703"/>
                  </a:lnTo>
                  <a:lnTo>
                    <a:pt x="933513" y="399510"/>
                  </a:lnTo>
                  <a:lnTo>
                    <a:pt x="934364" y="392623"/>
                  </a:lnTo>
                  <a:lnTo>
                    <a:pt x="935215" y="385189"/>
                  </a:lnTo>
                  <a:lnTo>
                    <a:pt x="936061" y="378205"/>
                  </a:lnTo>
                  <a:lnTo>
                    <a:pt x="936912" y="370932"/>
                  </a:lnTo>
                  <a:lnTo>
                    <a:pt x="937763" y="363520"/>
                  </a:lnTo>
                  <a:lnTo>
                    <a:pt x="938614" y="358459"/>
                  </a:lnTo>
                  <a:lnTo>
                    <a:pt x="939465" y="350831"/>
                  </a:lnTo>
                  <a:lnTo>
                    <a:pt x="940312" y="345592"/>
                  </a:lnTo>
                  <a:lnTo>
                    <a:pt x="941167" y="338650"/>
                  </a:lnTo>
                  <a:lnTo>
                    <a:pt x="945417" y="305313"/>
                  </a:lnTo>
                  <a:lnTo>
                    <a:pt x="946268" y="298460"/>
                  </a:lnTo>
                  <a:lnTo>
                    <a:pt x="947115" y="294077"/>
                  </a:lnTo>
                  <a:lnTo>
                    <a:pt x="947966" y="284410"/>
                  </a:lnTo>
                  <a:lnTo>
                    <a:pt x="948816" y="277112"/>
                  </a:lnTo>
                  <a:lnTo>
                    <a:pt x="949667" y="271064"/>
                  </a:lnTo>
                  <a:lnTo>
                    <a:pt x="950518" y="265003"/>
                  </a:lnTo>
                  <a:lnTo>
                    <a:pt x="951365" y="259536"/>
                  </a:lnTo>
                  <a:lnTo>
                    <a:pt x="952216" y="254645"/>
                  </a:lnTo>
                  <a:lnTo>
                    <a:pt x="953067" y="250573"/>
                  </a:lnTo>
                  <a:lnTo>
                    <a:pt x="953918" y="246279"/>
                  </a:lnTo>
                  <a:lnTo>
                    <a:pt x="954769" y="242401"/>
                  </a:lnTo>
                  <a:lnTo>
                    <a:pt x="955619" y="238167"/>
                  </a:lnTo>
                  <a:lnTo>
                    <a:pt x="956466" y="233883"/>
                  </a:lnTo>
                  <a:lnTo>
                    <a:pt x="957317" y="230624"/>
                  </a:lnTo>
                  <a:lnTo>
                    <a:pt x="958168" y="226674"/>
                  </a:lnTo>
                  <a:lnTo>
                    <a:pt x="959019" y="221588"/>
                  </a:lnTo>
                  <a:lnTo>
                    <a:pt x="959870" y="218112"/>
                  </a:lnTo>
                  <a:lnTo>
                    <a:pt x="960721" y="215434"/>
                  </a:lnTo>
                  <a:lnTo>
                    <a:pt x="961571" y="212603"/>
                  </a:lnTo>
                  <a:lnTo>
                    <a:pt x="962418" y="207347"/>
                  </a:lnTo>
                  <a:lnTo>
                    <a:pt x="963269" y="201961"/>
                  </a:lnTo>
                  <a:lnTo>
                    <a:pt x="964120" y="197210"/>
                  </a:lnTo>
                  <a:lnTo>
                    <a:pt x="964971" y="193929"/>
                  </a:lnTo>
                  <a:lnTo>
                    <a:pt x="965822" y="190895"/>
                  </a:lnTo>
                  <a:lnTo>
                    <a:pt x="966668" y="189034"/>
                  </a:lnTo>
                  <a:lnTo>
                    <a:pt x="967519" y="182914"/>
                  </a:lnTo>
                  <a:lnTo>
                    <a:pt x="968370" y="175472"/>
                  </a:lnTo>
                  <a:lnTo>
                    <a:pt x="969221" y="169077"/>
                  </a:lnTo>
                  <a:lnTo>
                    <a:pt x="970072" y="162898"/>
                  </a:lnTo>
                  <a:lnTo>
                    <a:pt x="970923" y="157350"/>
                  </a:lnTo>
                  <a:lnTo>
                    <a:pt x="971770" y="151289"/>
                  </a:lnTo>
                  <a:lnTo>
                    <a:pt x="972625" y="145275"/>
                  </a:lnTo>
                  <a:lnTo>
                    <a:pt x="973471" y="139783"/>
                  </a:lnTo>
                  <a:lnTo>
                    <a:pt x="974322" y="136519"/>
                  </a:lnTo>
                  <a:lnTo>
                    <a:pt x="975173" y="132858"/>
                  </a:lnTo>
                  <a:lnTo>
                    <a:pt x="976024" y="129696"/>
                  </a:lnTo>
                  <a:lnTo>
                    <a:pt x="976875" y="126750"/>
                  </a:lnTo>
                  <a:lnTo>
                    <a:pt x="977722" y="123860"/>
                  </a:lnTo>
                  <a:lnTo>
                    <a:pt x="978573" y="120096"/>
                  </a:lnTo>
                  <a:lnTo>
                    <a:pt x="979423" y="115790"/>
                  </a:lnTo>
                  <a:lnTo>
                    <a:pt x="980274" y="111650"/>
                  </a:lnTo>
                  <a:lnTo>
                    <a:pt x="981125" y="107068"/>
                  </a:lnTo>
                  <a:lnTo>
                    <a:pt x="985376" y="90828"/>
                  </a:lnTo>
                  <a:lnTo>
                    <a:pt x="986222" y="87806"/>
                  </a:lnTo>
                  <a:lnTo>
                    <a:pt x="987073" y="85293"/>
                  </a:lnTo>
                  <a:lnTo>
                    <a:pt x="987928" y="84157"/>
                  </a:lnTo>
                  <a:lnTo>
                    <a:pt x="988775" y="82784"/>
                  </a:lnTo>
                  <a:lnTo>
                    <a:pt x="989626" y="81525"/>
                  </a:lnTo>
                  <a:lnTo>
                    <a:pt x="990477" y="79402"/>
                  </a:lnTo>
                  <a:lnTo>
                    <a:pt x="991328" y="75820"/>
                  </a:lnTo>
                  <a:lnTo>
                    <a:pt x="992178" y="73608"/>
                  </a:lnTo>
                  <a:lnTo>
                    <a:pt x="993025" y="69573"/>
                  </a:lnTo>
                  <a:lnTo>
                    <a:pt x="993876" y="66255"/>
                  </a:lnTo>
                  <a:lnTo>
                    <a:pt x="994727" y="61864"/>
                  </a:lnTo>
                  <a:lnTo>
                    <a:pt x="1001530" y="47132"/>
                  </a:lnTo>
                  <a:lnTo>
                    <a:pt x="1002377" y="44170"/>
                  </a:lnTo>
                  <a:lnTo>
                    <a:pt x="1003232" y="42881"/>
                  </a:lnTo>
                  <a:lnTo>
                    <a:pt x="1004078" y="40584"/>
                  </a:lnTo>
                  <a:lnTo>
                    <a:pt x="1004929" y="38418"/>
                  </a:lnTo>
                  <a:lnTo>
                    <a:pt x="1005780" y="36689"/>
                  </a:lnTo>
                  <a:lnTo>
                    <a:pt x="1006631" y="34939"/>
                  </a:lnTo>
                  <a:lnTo>
                    <a:pt x="1007482" y="31676"/>
                  </a:lnTo>
                  <a:lnTo>
                    <a:pt x="1008329" y="29955"/>
                  </a:lnTo>
                  <a:lnTo>
                    <a:pt x="1009180" y="28086"/>
                  </a:lnTo>
                  <a:lnTo>
                    <a:pt x="1010030" y="26980"/>
                  </a:lnTo>
                  <a:lnTo>
                    <a:pt x="1010881" y="26903"/>
                  </a:lnTo>
                  <a:lnTo>
                    <a:pt x="1011732" y="26742"/>
                  </a:lnTo>
                  <a:lnTo>
                    <a:pt x="1012579" y="27382"/>
                  </a:lnTo>
                  <a:lnTo>
                    <a:pt x="1013430" y="27670"/>
                  </a:lnTo>
                  <a:lnTo>
                    <a:pt x="1014281" y="27946"/>
                  </a:lnTo>
                  <a:lnTo>
                    <a:pt x="1015132" y="28429"/>
                  </a:lnTo>
                  <a:lnTo>
                    <a:pt x="1015978" y="28510"/>
                  </a:lnTo>
                  <a:lnTo>
                    <a:pt x="1016829" y="28425"/>
                  </a:lnTo>
                  <a:lnTo>
                    <a:pt x="1017680" y="27598"/>
                  </a:lnTo>
                  <a:lnTo>
                    <a:pt x="1018535" y="27234"/>
                  </a:lnTo>
                  <a:lnTo>
                    <a:pt x="1019386" y="26916"/>
                  </a:lnTo>
                  <a:lnTo>
                    <a:pt x="1020233" y="26997"/>
                  </a:lnTo>
                  <a:lnTo>
                    <a:pt x="1021084" y="26814"/>
                  </a:lnTo>
                  <a:lnTo>
                    <a:pt x="1021935" y="26730"/>
                  </a:lnTo>
                  <a:lnTo>
                    <a:pt x="1022785" y="26840"/>
                  </a:lnTo>
                  <a:lnTo>
                    <a:pt x="1023632" y="26882"/>
                  </a:lnTo>
                  <a:lnTo>
                    <a:pt x="1024483" y="26814"/>
                  </a:lnTo>
                  <a:lnTo>
                    <a:pt x="1025334" y="26886"/>
                  </a:lnTo>
                  <a:lnTo>
                    <a:pt x="1026185" y="26785"/>
                  </a:lnTo>
                  <a:lnTo>
                    <a:pt x="1030435" y="36219"/>
                  </a:lnTo>
                  <a:lnTo>
                    <a:pt x="1031282" y="38410"/>
                  </a:lnTo>
                  <a:lnTo>
                    <a:pt x="1032137" y="41737"/>
                  </a:lnTo>
                  <a:lnTo>
                    <a:pt x="1032984" y="45060"/>
                  </a:lnTo>
                  <a:lnTo>
                    <a:pt x="1033839" y="48060"/>
                  </a:lnTo>
                  <a:lnTo>
                    <a:pt x="1034685" y="49917"/>
                  </a:lnTo>
                  <a:lnTo>
                    <a:pt x="1035536" y="53040"/>
                  </a:lnTo>
                  <a:lnTo>
                    <a:pt x="1036387" y="56537"/>
                  </a:lnTo>
                  <a:lnTo>
                    <a:pt x="1037238" y="59681"/>
                  </a:lnTo>
                  <a:lnTo>
                    <a:pt x="1042339" y="75464"/>
                  </a:lnTo>
                  <a:lnTo>
                    <a:pt x="1043186" y="74934"/>
                  </a:lnTo>
                  <a:lnTo>
                    <a:pt x="1044037" y="75422"/>
                  </a:lnTo>
                  <a:lnTo>
                    <a:pt x="1048291" y="91205"/>
                  </a:lnTo>
                  <a:lnTo>
                    <a:pt x="1049138" y="95447"/>
                  </a:lnTo>
                  <a:lnTo>
                    <a:pt x="1049993" y="99486"/>
                  </a:lnTo>
                  <a:lnTo>
                    <a:pt x="1050840" y="103673"/>
                  </a:lnTo>
                  <a:lnTo>
                    <a:pt x="1051691" y="107361"/>
                  </a:lnTo>
                  <a:lnTo>
                    <a:pt x="1052542" y="111277"/>
                  </a:lnTo>
                  <a:lnTo>
                    <a:pt x="1053392" y="112866"/>
                  </a:lnTo>
                  <a:lnTo>
                    <a:pt x="1054239" y="109569"/>
                  </a:lnTo>
                  <a:lnTo>
                    <a:pt x="1055090" y="105975"/>
                  </a:lnTo>
                  <a:lnTo>
                    <a:pt x="1055941" y="104135"/>
                  </a:lnTo>
                  <a:lnTo>
                    <a:pt x="1056792" y="109607"/>
                  </a:lnTo>
                  <a:lnTo>
                    <a:pt x="1057643" y="115371"/>
                  </a:lnTo>
                  <a:lnTo>
                    <a:pt x="1058489" y="120813"/>
                  </a:lnTo>
                  <a:lnTo>
                    <a:pt x="1059340" y="126666"/>
                  </a:lnTo>
                  <a:lnTo>
                    <a:pt x="1060191" y="132459"/>
                  </a:lnTo>
                  <a:lnTo>
                    <a:pt x="1061042" y="138439"/>
                  </a:lnTo>
                  <a:lnTo>
                    <a:pt x="1061889" y="144347"/>
                  </a:lnTo>
                  <a:lnTo>
                    <a:pt x="1062744" y="150590"/>
                  </a:lnTo>
                  <a:lnTo>
                    <a:pt x="1063595" y="157176"/>
                  </a:lnTo>
                  <a:lnTo>
                    <a:pt x="1064441" y="163639"/>
                  </a:lnTo>
                  <a:lnTo>
                    <a:pt x="1065297" y="169763"/>
                  </a:lnTo>
                  <a:lnTo>
                    <a:pt x="1066143" y="176087"/>
                  </a:lnTo>
                  <a:lnTo>
                    <a:pt x="1066994" y="181791"/>
                  </a:lnTo>
                  <a:lnTo>
                    <a:pt x="1067845" y="187894"/>
                  </a:lnTo>
                  <a:lnTo>
                    <a:pt x="1068696" y="193692"/>
                  </a:lnTo>
                  <a:lnTo>
                    <a:pt x="1069547" y="199134"/>
                  </a:lnTo>
                  <a:lnTo>
                    <a:pt x="1070394" y="205080"/>
                  </a:lnTo>
                  <a:lnTo>
                    <a:pt x="1071244" y="208839"/>
                  </a:lnTo>
                  <a:lnTo>
                    <a:pt x="1072095" y="215413"/>
                  </a:lnTo>
                  <a:lnTo>
                    <a:pt x="1072946" y="219553"/>
                  </a:lnTo>
                  <a:lnTo>
                    <a:pt x="1077197" y="257065"/>
                  </a:lnTo>
                  <a:lnTo>
                    <a:pt x="1078043" y="264419"/>
                  </a:lnTo>
                  <a:lnTo>
                    <a:pt x="1078898" y="270687"/>
                  </a:lnTo>
                  <a:lnTo>
                    <a:pt x="1079745" y="274683"/>
                  </a:lnTo>
                  <a:lnTo>
                    <a:pt x="1080596" y="280791"/>
                  </a:lnTo>
                  <a:lnTo>
                    <a:pt x="1084846" y="319807"/>
                  </a:lnTo>
                  <a:lnTo>
                    <a:pt x="1085697" y="325024"/>
                  </a:lnTo>
                  <a:lnTo>
                    <a:pt x="1086548" y="332085"/>
                  </a:lnTo>
                  <a:lnTo>
                    <a:pt x="1087399" y="336641"/>
                  </a:lnTo>
                  <a:lnTo>
                    <a:pt x="1088250" y="342130"/>
                  </a:lnTo>
                  <a:lnTo>
                    <a:pt x="1092496" y="378408"/>
                  </a:lnTo>
                  <a:lnTo>
                    <a:pt x="1093347" y="386499"/>
                  </a:lnTo>
                  <a:lnTo>
                    <a:pt x="1094202" y="393924"/>
                  </a:lnTo>
                  <a:lnTo>
                    <a:pt x="1095048" y="404032"/>
                  </a:lnTo>
                  <a:lnTo>
                    <a:pt x="1095904" y="409177"/>
                  </a:lnTo>
                  <a:lnTo>
                    <a:pt x="1096750" y="416450"/>
                  </a:lnTo>
                  <a:lnTo>
                    <a:pt x="1097601" y="421345"/>
                  </a:lnTo>
                  <a:lnTo>
                    <a:pt x="1098452" y="428330"/>
                  </a:lnTo>
                  <a:lnTo>
                    <a:pt x="1099303" y="435560"/>
                  </a:lnTo>
                  <a:lnTo>
                    <a:pt x="1100150" y="443451"/>
                  </a:lnTo>
                  <a:lnTo>
                    <a:pt x="1101001" y="451317"/>
                  </a:lnTo>
                  <a:lnTo>
                    <a:pt x="1101851" y="458870"/>
                  </a:lnTo>
                  <a:lnTo>
                    <a:pt x="1102702" y="465918"/>
                  </a:lnTo>
                  <a:lnTo>
                    <a:pt x="1103553" y="472813"/>
                  </a:lnTo>
                  <a:lnTo>
                    <a:pt x="1104400" y="479726"/>
                  </a:lnTo>
                  <a:lnTo>
                    <a:pt x="1105251" y="488478"/>
                  </a:lnTo>
                  <a:lnTo>
                    <a:pt x="1106102" y="494653"/>
                  </a:lnTo>
                  <a:lnTo>
                    <a:pt x="1106953" y="502515"/>
                  </a:lnTo>
                  <a:lnTo>
                    <a:pt x="1107799" y="507681"/>
                  </a:lnTo>
                  <a:lnTo>
                    <a:pt x="1108650" y="515661"/>
                  </a:lnTo>
                  <a:lnTo>
                    <a:pt x="1109501" y="523790"/>
                  </a:lnTo>
                  <a:lnTo>
                    <a:pt x="1110356" y="531249"/>
                  </a:lnTo>
                  <a:lnTo>
                    <a:pt x="1111207" y="536577"/>
                  </a:lnTo>
                  <a:lnTo>
                    <a:pt x="1112054" y="542010"/>
                  </a:lnTo>
                  <a:lnTo>
                    <a:pt x="1112905" y="548062"/>
                  </a:lnTo>
                  <a:lnTo>
                    <a:pt x="1113756" y="554080"/>
                  </a:lnTo>
                  <a:lnTo>
                    <a:pt x="1114606" y="561311"/>
                  </a:lnTo>
                  <a:lnTo>
                    <a:pt x="1115453" y="568507"/>
                  </a:lnTo>
                  <a:lnTo>
                    <a:pt x="1116304" y="576983"/>
                  </a:lnTo>
                  <a:lnTo>
                    <a:pt x="1117155" y="582845"/>
                  </a:lnTo>
                  <a:lnTo>
                    <a:pt x="1118006" y="590461"/>
                  </a:lnTo>
                  <a:lnTo>
                    <a:pt x="1118857" y="594733"/>
                  </a:lnTo>
                  <a:lnTo>
                    <a:pt x="1119703" y="600064"/>
                  </a:lnTo>
                  <a:lnTo>
                    <a:pt x="1120554" y="605383"/>
                  </a:lnTo>
                  <a:lnTo>
                    <a:pt x="1121405" y="610024"/>
                  </a:lnTo>
                  <a:lnTo>
                    <a:pt x="1122256" y="616046"/>
                  </a:lnTo>
                  <a:lnTo>
                    <a:pt x="1123107" y="622730"/>
                  </a:lnTo>
                  <a:lnTo>
                    <a:pt x="1123954" y="629494"/>
                  </a:lnTo>
                  <a:lnTo>
                    <a:pt x="1124809" y="635394"/>
                  </a:lnTo>
                  <a:lnTo>
                    <a:pt x="1125655" y="639191"/>
                  </a:lnTo>
                  <a:lnTo>
                    <a:pt x="1126506" y="645277"/>
                  </a:lnTo>
                  <a:lnTo>
                    <a:pt x="1127357" y="651227"/>
                  </a:lnTo>
                  <a:lnTo>
                    <a:pt x="1128208" y="655279"/>
                  </a:lnTo>
                  <a:lnTo>
                    <a:pt x="1129059" y="661183"/>
                  </a:lnTo>
                  <a:lnTo>
                    <a:pt x="1129910" y="665052"/>
                  </a:lnTo>
                  <a:lnTo>
                    <a:pt x="1130757" y="671024"/>
                  </a:lnTo>
                  <a:lnTo>
                    <a:pt x="1131608" y="676500"/>
                  </a:lnTo>
                  <a:lnTo>
                    <a:pt x="1132458" y="682564"/>
                  </a:lnTo>
                  <a:lnTo>
                    <a:pt x="1133309" y="685790"/>
                  </a:lnTo>
                  <a:lnTo>
                    <a:pt x="1134160" y="691011"/>
                  </a:lnTo>
                  <a:lnTo>
                    <a:pt x="1135007" y="696080"/>
                  </a:lnTo>
                  <a:lnTo>
                    <a:pt x="1135858" y="701674"/>
                  </a:lnTo>
                  <a:lnTo>
                    <a:pt x="1136709" y="706794"/>
                  </a:lnTo>
                  <a:lnTo>
                    <a:pt x="1137560" y="712461"/>
                  </a:lnTo>
                  <a:lnTo>
                    <a:pt x="1138410" y="716894"/>
                  </a:lnTo>
                  <a:lnTo>
                    <a:pt x="1139261" y="720373"/>
                  </a:lnTo>
                  <a:lnTo>
                    <a:pt x="1140112" y="725234"/>
                  </a:lnTo>
                  <a:lnTo>
                    <a:pt x="1140963" y="728290"/>
                  </a:lnTo>
                  <a:lnTo>
                    <a:pt x="1141810" y="732092"/>
                  </a:lnTo>
                  <a:lnTo>
                    <a:pt x="1142661" y="736932"/>
                  </a:lnTo>
                  <a:lnTo>
                    <a:pt x="1143512" y="740165"/>
                  </a:lnTo>
                  <a:lnTo>
                    <a:pt x="1144363" y="743734"/>
                  </a:lnTo>
                  <a:lnTo>
                    <a:pt x="1145213" y="747981"/>
                  </a:lnTo>
                  <a:lnTo>
                    <a:pt x="1146060" y="751719"/>
                  </a:lnTo>
                  <a:lnTo>
                    <a:pt x="1146911" y="756601"/>
                  </a:lnTo>
                  <a:lnTo>
                    <a:pt x="1147762" y="760962"/>
                  </a:lnTo>
                  <a:lnTo>
                    <a:pt x="1148613" y="766442"/>
                  </a:lnTo>
                  <a:lnTo>
                    <a:pt x="1149464" y="772104"/>
                  </a:lnTo>
                  <a:lnTo>
                    <a:pt x="1150310" y="775940"/>
                  </a:lnTo>
                  <a:lnTo>
                    <a:pt x="1151161" y="779195"/>
                  </a:lnTo>
                  <a:lnTo>
                    <a:pt x="1152012" y="780275"/>
                  </a:lnTo>
                  <a:lnTo>
                    <a:pt x="1152863" y="783200"/>
                  </a:lnTo>
                  <a:lnTo>
                    <a:pt x="1153714" y="786031"/>
                  </a:lnTo>
                  <a:lnTo>
                    <a:pt x="1154561" y="788794"/>
                  </a:lnTo>
                  <a:lnTo>
                    <a:pt x="1155412" y="792079"/>
                  </a:lnTo>
                  <a:lnTo>
                    <a:pt x="1156262" y="795757"/>
                  </a:lnTo>
                  <a:lnTo>
                    <a:pt x="1157113" y="798940"/>
                  </a:lnTo>
                  <a:lnTo>
                    <a:pt x="1157964" y="801068"/>
                  </a:lnTo>
                  <a:lnTo>
                    <a:pt x="1158815" y="804310"/>
                  </a:lnTo>
                  <a:lnTo>
                    <a:pt x="1159666" y="806883"/>
                  </a:lnTo>
                  <a:lnTo>
                    <a:pt x="1160517" y="809349"/>
                  </a:lnTo>
                  <a:lnTo>
                    <a:pt x="1161364" y="809599"/>
                  </a:lnTo>
                  <a:lnTo>
                    <a:pt x="1162215" y="810129"/>
                  </a:lnTo>
                  <a:lnTo>
                    <a:pt x="1163065" y="810328"/>
                  </a:lnTo>
                  <a:lnTo>
                    <a:pt x="1163916" y="809103"/>
                  </a:lnTo>
                  <a:lnTo>
                    <a:pt x="1164767" y="809938"/>
                  </a:lnTo>
                  <a:lnTo>
                    <a:pt x="1165614" y="812430"/>
                  </a:lnTo>
                  <a:lnTo>
                    <a:pt x="1166465" y="814579"/>
                  </a:lnTo>
                  <a:lnTo>
                    <a:pt x="1167316" y="816571"/>
                  </a:lnTo>
                  <a:lnTo>
                    <a:pt x="1168167" y="818733"/>
                  </a:lnTo>
                  <a:lnTo>
                    <a:pt x="1169017" y="820580"/>
                  </a:lnTo>
                  <a:lnTo>
                    <a:pt x="1169868" y="819699"/>
                  </a:lnTo>
                  <a:lnTo>
                    <a:pt x="1170715" y="816919"/>
                  </a:lnTo>
                  <a:lnTo>
                    <a:pt x="1171570" y="815431"/>
                  </a:lnTo>
                  <a:lnTo>
                    <a:pt x="1172417" y="815389"/>
                  </a:lnTo>
                  <a:lnTo>
                    <a:pt x="1173268" y="816079"/>
                  </a:lnTo>
                  <a:lnTo>
                    <a:pt x="1174119" y="815664"/>
                  </a:lnTo>
                  <a:lnTo>
                    <a:pt x="1174970" y="815096"/>
                  </a:lnTo>
                  <a:lnTo>
                    <a:pt x="1175820" y="814363"/>
                  </a:lnTo>
                  <a:lnTo>
                    <a:pt x="1176667" y="813270"/>
                  </a:lnTo>
                  <a:lnTo>
                    <a:pt x="1177518" y="812663"/>
                  </a:lnTo>
                  <a:lnTo>
                    <a:pt x="1178369" y="812651"/>
                  </a:lnTo>
                  <a:lnTo>
                    <a:pt x="1179220" y="812952"/>
                  </a:lnTo>
                  <a:lnTo>
                    <a:pt x="1180071" y="812820"/>
                  </a:lnTo>
                  <a:lnTo>
                    <a:pt x="1180917" y="812354"/>
                  </a:lnTo>
                  <a:lnTo>
                    <a:pt x="1181768" y="811600"/>
                  </a:lnTo>
                  <a:lnTo>
                    <a:pt x="1182619" y="810672"/>
                  </a:lnTo>
                  <a:lnTo>
                    <a:pt x="1183470" y="810650"/>
                  </a:lnTo>
                  <a:lnTo>
                    <a:pt x="1184317" y="810752"/>
                  </a:lnTo>
                  <a:lnTo>
                    <a:pt x="1185168" y="811197"/>
                  </a:lnTo>
                  <a:lnTo>
                    <a:pt x="1186023" y="811417"/>
                  </a:lnTo>
                  <a:lnTo>
                    <a:pt x="1186874" y="810977"/>
                  </a:lnTo>
                  <a:lnTo>
                    <a:pt x="1187725" y="810252"/>
                  </a:lnTo>
                  <a:lnTo>
                    <a:pt x="1188571" y="809993"/>
                  </a:lnTo>
                  <a:lnTo>
                    <a:pt x="1189422" y="810023"/>
                  </a:lnTo>
                  <a:lnTo>
                    <a:pt x="1190273" y="810324"/>
                  </a:lnTo>
                  <a:lnTo>
                    <a:pt x="1191124" y="808824"/>
                  </a:lnTo>
                  <a:lnTo>
                    <a:pt x="1191971" y="806573"/>
                  </a:lnTo>
                  <a:lnTo>
                    <a:pt x="1192822" y="804569"/>
                  </a:lnTo>
                  <a:lnTo>
                    <a:pt x="1193672" y="801856"/>
                  </a:lnTo>
                  <a:lnTo>
                    <a:pt x="1194523" y="799063"/>
                  </a:lnTo>
                  <a:lnTo>
                    <a:pt x="1195374" y="796758"/>
                  </a:lnTo>
                  <a:lnTo>
                    <a:pt x="1196221" y="794143"/>
                  </a:lnTo>
                  <a:lnTo>
                    <a:pt x="1197072" y="790383"/>
                  </a:lnTo>
                  <a:lnTo>
                    <a:pt x="1197923" y="787510"/>
                  </a:lnTo>
                  <a:lnTo>
                    <a:pt x="1198774" y="784420"/>
                  </a:lnTo>
                  <a:lnTo>
                    <a:pt x="1199620" y="781382"/>
                  </a:lnTo>
                  <a:lnTo>
                    <a:pt x="1200475" y="779165"/>
                  </a:lnTo>
                  <a:lnTo>
                    <a:pt x="1201322" y="777215"/>
                  </a:lnTo>
                  <a:lnTo>
                    <a:pt x="1202177" y="770532"/>
                  </a:lnTo>
                  <a:lnTo>
                    <a:pt x="1206427" y="750587"/>
                  </a:lnTo>
                  <a:lnTo>
                    <a:pt x="1207274" y="747536"/>
                  </a:lnTo>
                  <a:lnTo>
                    <a:pt x="1208125" y="742212"/>
                  </a:lnTo>
                  <a:lnTo>
                    <a:pt x="1208976" y="739144"/>
                  </a:lnTo>
                  <a:lnTo>
                    <a:pt x="1209827" y="734223"/>
                  </a:lnTo>
                  <a:lnTo>
                    <a:pt x="1210678" y="729354"/>
                  </a:lnTo>
                  <a:lnTo>
                    <a:pt x="1211524" y="724332"/>
                  </a:lnTo>
                  <a:lnTo>
                    <a:pt x="1212375" y="718890"/>
                  </a:lnTo>
                  <a:lnTo>
                    <a:pt x="1213226" y="713779"/>
                  </a:lnTo>
                  <a:lnTo>
                    <a:pt x="1214077" y="708833"/>
                  </a:lnTo>
                  <a:lnTo>
                    <a:pt x="1214928" y="703022"/>
                  </a:lnTo>
                  <a:lnTo>
                    <a:pt x="1215779" y="698208"/>
                  </a:lnTo>
                  <a:lnTo>
                    <a:pt x="1216626" y="691465"/>
                  </a:lnTo>
                  <a:lnTo>
                    <a:pt x="1217481" y="687142"/>
                  </a:lnTo>
                  <a:lnTo>
                    <a:pt x="1218327" y="681208"/>
                  </a:lnTo>
                  <a:lnTo>
                    <a:pt x="1219178" y="676907"/>
                  </a:lnTo>
                  <a:lnTo>
                    <a:pt x="1220029" y="671058"/>
                  </a:lnTo>
                  <a:lnTo>
                    <a:pt x="1220880" y="665192"/>
                  </a:lnTo>
                  <a:lnTo>
                    <a:pt x="1221731" y="659259"/>
                  </a:lnTo>
                  <a:lnTo>
                    <a:pt x="1222578" y="654978"/>
                  </a:lnTo>
                  <a:lnTo>
                    <a:pt x="1223429" y="648943"/>
                  </a:lnTo>
                  <a:lnTo>
                    <a:pt x="1224279" y="642009"/>
                  </a:lnTo>
                  <a:lnTo>
                    <a:pt x="1225130" y="633724"/>
                  </a:lnTo>
                  <a:lnTo>
                    <a:pt x="1225977" y="627218"/>
                  </a:lnTo>
                  <a:lnTo>
                    <a:pt x="1226828" y="622221"/>
                  </a:lnTo>
                  <a:lnTo>
                    <a:pt x="1227679" y="618030"/>
                  </a:lnTo>
                  <a:lnTo>
                    <a:pt x="1228530" y="612325"/>
                  </a:lnTo>
                  <a:lnTo>
                    <a:pt x="1229381" y="607214"/>
                  </a:lnTo>
                  <a:lnTo>
                    <a:pt x="1230227" y="602395"/>
                  </a:lnTo>
                  <a:lnTo>
                    <a:pt x="1231082" y="594046"/>
                  </a:lnTo>
                  <a:lnTo>
                    <a:pt x="1231929" y="587142"/>
                  </a:lnTo>
                  <a:lnTo>
                    <a:pt x="1232780" y="580209"/>
                  </a:lnTo>
                  <a:lnTo>
                    <a:pt x="1233635" y="575038"/>
                  </a:lnTo>
                  <a:lnTo>
                    <a:pt x="1234482" y="568405"/>
                  </a:lnTo>
                  <a:lnTo>
                    <a:pt x="1235333" y="561637"/>
                  </a:lnTo>
                  <a:lnTo>
                    <a:pt x="1236184" y="553898"/>
                  </a:lnTo>
                  <a:lnTo>
                    <a:pt x="1237034" y="546515"/>
                  </a:lnTo>
                  <a:lnTo>
                    <a:pt x="1237881" y="540450"/>
                  </a:lnTo>
                  <a:lnTo>
                    <a:pt x="1238732" y="534174"/>
                  </a:lnTo>
                  <a:lnTo>
                    <a:pt x="1239583" y="527545"/>
                  </a:lnTo>
                  <a:lnTo>
                    <a:pt x="1240434" y="522680"/>
                  </a:lnTo>
                  <a:lnTo>
                    <a:pt x="1241285" y="515195"/>
                  </a:lnTo>
                  <a:lnTo>
                    <a:pt x="1242131" y="507460"/>
                  </a:lnTo>
                  <a:lnTo>
                    <a:pt x="1242982" y="500862"/>
                  </a:lnTo>
                  <a:lnTo>
                    <a:pt x="1243833" y="494212"/>
                  </a:lnTo>
                  <a:lnTo>
                    <a:pt x="1244684" y="486736"/>
                  </a:lnTo>
                  <a:lnTo>
                    <a:pt x="1245531" y="479641"/>
                  </a:lnTo>
                  <a:lnTo>
                    <a:pt x="1246386" y="471741"/>
                  </a:lnTo>
                  <a:lnTo>
                    <a:pt x="1247233" y="464447"/>
                  </a:lnTo>
                  <a:lnTo>
                    <a:pt x="1248083" y="457353"/>
                  </a:lnTo>
                  <a:lnTo>
                    <a:pt x="1248934" y="450283"/>
                  </a:lnTo>
                  <a:lnTo>
                    <a:pt x="1249785" y="443036"/>
                  </a:lnTo>
                  <a:lnTo>
                    <a:pt x="1250636" y="438370"/>
                  </a:lnTo>
                  <a:lnTo>
                    <a:pt x="1251487" y="433941"/>
                  </a:lnTo>
                  <a:lnTo>
                    <a:pt x="1252338" y="427257"/>
                  </a:lnTo>
                  <a:lnTo>
                    <a:pt x="1253185" y="422197"/>
                  </a:lnTo>
                  <a:lnTo>
                    <a:pt x="1254036" y="414797"/>
                  </a:lnTo>
                  <a:lnTo>
                    <a:pt x="1254886" y="407762"/>
                  </a:lnTo>
                  <a:lnTo>
                    <a:pt x="1255737" y="401061"/>
                  </a:lnTo>
                  <a:lnTo>
                    <a:pt x="1256588" y="393500"/>
                  </a:lnTo>
                  <a:lnTo>
                    <a:pt x="1257435" y="386813"/>
                  </a:lnTo>
                  <a:lnTo>
                    <a:pt x="1258286" y="379709"/>
                  </a:lnTo>
                  <a:lnTo>
                    <a:pt x="1259137" y="372611"/>
                  </a:lnTo>
                  <a:lnTo>
                    <a:pt x="1259988" y="365249"/>
                  </a:lnTo>
                  <a:lnTo>
                    <a:pt x="1260838" y="357489"/>
                  </a:lnTo>
                  <a:lnTo>
                    <a:pt x="1261685" y="351712"/>
                  </a:lnTo>
                  <a:lnTo>
                    <a:pt x="1262540" y="344384"/>
                  </a:lnTo>
                  <a:lnTo>
                    <a:pt x="1263387" y="337387"/>
                  </a:lnTo>
                  <a:lnTo>
                    <a:pt x="1264242" y="331670"/>
                  </a:lnTo>
                  <a:lnTo>
                    <a:pt x="1265089" y="325957"/>
                  </a:lnTo>
                  <a:lnTo>
                    <a:pt x="1265940" y="319587"/>
                  </a:lnTo>
                  <a:lnTo>
                    <a:pt x="1266791" y="312992"/>
                  </a:lnTo>
                  <a:lnTo>
                    <a:pt x="1267641" y="305533"/>
                  </a:lnTo>
                  <a:lnTo>
                    <a:pt x="1268488" y="297913"/>
                  </a:lnTo>
                  <a:lnTo>
                    <a:pt x="1269339" y="291034"/>
                  </a:lnTo>
                  <a:lnTo>
                    <a:pt x="1270190" y="283736"/>
                  </a:lnTo>
                  <a:lnTo>
                    <a:pt x="1271041" y="276824"/>
                  </a:lnTo>
                  <a:lnTo>
                    <a:pt x="1271892" y="271195"/>
                  </a:lnTo>
                  <a:lnTo>
                    <a:pt x="1272738" y="268034"/>
                  </a:lnTo>
                  <a:lnTo>
                    <a:pt x="1273589" y="262350"/>
                  </a:lnTo>
                  <a:lnTo>
                    <a:pt x="1274440" y="258511"/>
                  </a:lnTo>
                  <a:lnTo>
                    <a:pt x="1275291" y="254061"/>
                  </a:lnTo>
                  <a:lnTo>
                    <a:pt x="1276138" y="249492"/>
                  </a:lnTo>
                  <a:lnTo>
                    <a:pt x="1276989" y="245703"/>
                  </a:lnTo>
                  <a:lnTo>
                    <a:pt x="1277844" y="241397"/>
                  </a:lnTo>
                  <a:lnTo>
                    <a:pt x="1278695" y="236701"/>
                  </a:lnTo>
                  <a:lnTo>
                    <a:pt x="1279546" y="233230"/>
                  </a:lnTo>
                  <a:lnTo>
                    <a:pt x="1280392" y="229763"/>
                  </a:lnTo>
                  <a:lnTo>
                    <a:pt x="1281243" y="223325"/>
                  </a:lnTo>
                  <a:lnTo>
                    <a:pt x="1282094" y="220003"/>
                  </a:lnTo>
                  <a:lnTo>
                    <a:pt x="1282945" y="215993"/>
                  </a:lnTo>
                  <a:lnTo>
                    <a:pt x="1283792" y="211683"/>
                  </a:lnTo>
                  <a:lnTo>
                    <a:pt x="1284643" y="207025"/>
                  </a:lnTo>
                  <a:lnTo>
                    <a:pt x="1285493" y="200388"/>
                  </a:lnTo>
                  <a:lnTo>
                    <a:pt x="1286344" y="197227"/>
                  </a:lnTo>
                  <a:lnTo>
                    <a:pt x="1287195" y="190950"/>
                  </a:lnTo>
                  <a:lnTo>
                    <a:pt x="1288042" y="188657"/>
                  </a:lnTo>
                  <a:lnTo>
                    <a:pt x="1288893" y="186915"/>
                  </a:lnTo>
                  <a:lnTo>
                    <a:pt x="1289744" y="185754"/>
                  </a:lnTo>
                  <a:lnTo>
                    <a:pt x="1290595" y="181232"/>
                  </a:lnTo>
                  <a:lnTo>
                    <a:pt x="1291445" y="169878"/>
                  </a:lnTo>
                  <a:lnTo>
                    <a:pt x="1292292" y="161965"/>
                  </a:lnTo>
                  <a:lnTo>
                    <a:pt x="1293147" y="155947"/>
                  </a:lnTo>
                  <a:lnTo>
                    <a:pt x="1293994" y="150276"/>
                  </a:lnTo>
                  <a:lnTo>
                    <a:pt x="1294849" y="143724"/>
                  </a:lnTo>
                  <a:lnTo>
                    <a:pt x="1299095" y="123652"/>
                  </a:lnTo>
                  <a:lnTo>
                    <a:pt x="1299946" y="120685"/>
                  </a:lnTo>
                  <a:lnTo>
                    <a:pt x="1304196" y="104258"/>
                  </a:lnTo>
                  <a:lnTo>
                    <a:pt x="1305047" y="100393"/>
                  </a:lnTo>
                  <a:lnTo>
                    <a:pt x="1305898" y="96736"/>
                  </a:lnTo>
                  <a:lnTo>
                    <a:pt x="1306749" y="93354"/>
                  </a:lnTo>
                  <a:lnTo>
                    <a:pt x="1307596" y="91319"/>
                  </a:lnTo>
                  <a:lnTo>
                    <a:pt x="1308451" y="88933"/>
                  </a:lnTo>
                  <a:lnTo>
                    <a:pt x="1309302" y="86212"/>
                  </a:lnTo>
                  <a:lnTo>
                    <a:pt x="1310148" y="83809"/>
                  </a:lnTo>
                  <a:lnTo>
                    <a:pt x="1310999" y="82593"/>
                  </a:lnTo>
                  <a:lnTo>
                    <a:pt x="1311850" y="80974"/>
                  </a:lnTo>
                  <a:lnTo>
                    <a:pt x="1312701" y="79338"/>
                  </a:lnTo>
                  <a:lnTo>
                    <a:pt x="1313552" y="78321"/>
                  </a:lnTo>
                  <a:lnTo>
                    <a:pt x="1314399" y="76248"/>
                  </a:lnTo>
                  <a:lnTo>
                    <a:pt x="1315250" y="72540"/>
                  </a:lnTo>
                  <a:lnTo>
                    <a:pt x="1316100" y="68857"/>
                  </a:lnTo>
                  <a:lnTo>
                    <a:pt x="1316951" y="64801"/>
                  </a:lnTo>
                  <a:lnTo>
                    <a:pt x="1317802" y="60792"/>
                  </a:lnTo>
                  <a:lnTo>
                    <a:pt x="1318649" y="57316"/>
                  </a:lnTo>
                  <a:lnTo>
                    <a:pt x="1319500" y="53833"/>
                  </a:lnTo>
                  <a:lnTo>
                    <a:pt x="1320351" y="51892"/>
                  </a:lnTo>
                  <a:lnTo>
                    <a:pt x="1321202" y="49726"/>
                  </a:lnTo>
                  <a:lnTo>
                    <a:pt x="1322052" y="48849"/>
                  </a:lnTo>
                  <a:lnTo>
                    <a:pt x="1322899" y="47539"/>
                  </a:lnTo>
                  <a:lnTo>
                    <a:pt x="1323754" y="46547"/>
                  </a:lnTo>
                  <a:lnTo>
                    <a:pt x="1324601" y="45479"/>
                  </a:lnTo>
                  <a:lnTo>
                    <a:pt x="1325452" y="44797"/>
                  </a:lnTo>
                  <a:lnTo>
                    <a:pt x="1326303" y="42415"/>
                  </a:lnTo>
                  <a:lnTo>
                    <a:pt x="1327154" y="40321"/>
                  </a:lnTo>
                  <a:lnTo>
                    <a:pt x="1328005" y="37957"/>
                  </a:lnTo>
                  <a:lnTo>
                    <a:pt x="1328855" y="35689"/>
                  </a:lnTo>
                  <a:lnTo>
                    <a:pt x="1329702" y="33430"/>
                  </a:lnTo>
                  <a:lnTo>
                    <a:pt x="1330553" y="31701"/>
                  </a:lnTo>
                  <a:lnTo>
                    <a:pt x="1331404" y="29205"/>
                  </a:lnTo>
                  <a:lnTo>
                    <a:pt x="1332255" y="27717"/>
                  </a:lnTo>
                  <a:lnTo>
                    <a:pt x="1333106" y="26386"/>
                  </a:lnTo>
                  <a:lnTo>
                    <a:pt x="1333952" y="25428"/>
                  </a:lnTo>
                  <a:lnTo>
                    <a:pt x="1334803" y="26102"/>
                  </a:lnTo>
                  <a:lnTo>
                    <a:pt x="1335654" y="26111"/>
                  </a:lnTo>
                  <a:lnTo>
                    <a:pt x="1336505" y="25992"/>
                  </a:lnTo>
                  <a:lnTo>
                    <a:pt x="1337356" y="26251"/>
                  </a:lnTo>
                  <a:lnTo>
                    <a:pt x="1338207" y="26848"/>
                  </a:lnTo>
                  <a:lnTo>
                    <a:pt x="1339054" y="26984"/>
                  </a:lnTo>
                  <a:lnTo>
                    <a:pt x="1339904" y="26433"/>
                  </a:lnTo>
                  <a:lnTo>
                    <a:pt x="1340755" y="26128"/>
                  </a:lnTo>
                  <a:lnTo>
                    <a:pt x="1341606" y="25899"/>
                  </a:lnTo>
                  <a:lnTo>
                    <a:pt x="1342457" y="25729"/>
                  </a:lnTo>
                  <a:lnTo>
                    <a:pt x="1343308" y="25806"/>
                  </a:lnTo>
                  <a:lnTo>
                    <a:pt x="1344159" y="25759"/>
                  </a:lnTo>
                  <a:lnTo>
                    <a:pt x="1345006" y="25717"/>
                  </a:lnTo>
                  <a:lnTo>
                    <a:pt x="1345857" y="25840"/>
                  </a:lnTo>
                  <a:lnTo>
                    <a:pt x="1346707" y="25454"/>
                  </a:lnTo>
                  <a:lnTo>
                    <a:pt x="1347558" y="25301"/>
                  </a:lnTo>
                  <a:lnTo>
                    <a:pt x="1348409" y="24971"/>
                  </a:lnTo>
                  <a:lnTo>
                    <a:pt x="1349256" y="25161"/>
                  </a:lnTo>
                  <a:lnTo>
                    <a:pt x="1350107" y="25047"/>
                  </a:lnTo>
                  <a:lnTo>
                    <a:pt x="1350958" y="24784"/>
                  </a:lnTo>
                  <a:lnTo>
                    <a:pt x="1351809" y="24678"/>
                  </a:lnTo>
                  <a:lnTo>
                    <a:pt x="1352659" y="25039"/>
                  </a:lnTo>
                  <a:lnTo>
                    <a:pt x="1353510" y="24322"/>
                  </a:lnTo>
                  <a:lnTo>
                    <a:pt x="1354357" y="24170"/>
                  </a:lnTo>
                  <a:lnTo>
                    <a:pt x="1355212" y="23988"/>
                  </a:lnTo>
                  <a:lnTo>
                    <a:pt x="1356059" y="24335"/>
                  </a:lnTo>
                  <a:lnTo>
                    <a:pt x="1356910" y="24492"/>
                  </a:lnTo>
                  <a:lnTo>
                    <a:pt x="1357761" y="24538"/>
                  </a:lnTo>
                  <a:lnTo>
                    <a:pt x="1358612" y="24496"/>
                  </a:lnTo>
                  <a:lnTo>
                    <a:pt x="1359462" y="24195"/>
                  </a:lnTo>
                  <a:lnTo>
                    <a:pt x="1360309" y="24106"/>
                  </a:lnTo>
                  <a:lnTo>
                    <a:pt x="1361160" y="24678"/>
                  </a:lnTo>
                  <a:lnTo>
                    <a:pt x="1362011" y="24640"/>
                  </a:lnTo>
                  <a:lnTo>
                    <a:pt x="1362862" y="23852"/>
                  </a:lnTo>
                  <a:lnTo>
                    <a:pt x="1363713" y="24093"/>
                  </a:lnTo>
                  <a:lnTo>
                    <a:pt x="1364559" y="23899"/>
                  </a:lnTo>
                  <a:lnTo>
                    <a:pt x="1365410" y="23725"/>
                  </a:lnTo>
                  <a:lnTo>
                    <a:pt x="1366261" y="23822"/>
                  </a:lnTo>
                  <a:lnTo>
                    <a:pt x="1367112" y="23475"/>
                  </a:lnTo>
                  <a:lnTo>
                    <a:pt x="1367963" y="23581"/>
                  </a:lnTo>
                  <a:lnTo>
                    <a:pt x="1368810" y="23636"/>
                  </a:lnTo>
                  <a:lnTo>
                    <a:pt x="1369661" y="22886"/>
                  </a:lnTo>
                  <a:lnTo>
                    <a:pt x="1370516" y="23445"/>
                  </a:lnTo>
                  <a:lnTo>
                    <a:pt x="1371362" y="23500"/>
                  </a:lnTo>
                  <a:lnTo>
                    <a:pt x="1372213" y="23526"/>
                  </a:lnTo>
                  <a:lnTo>
                    <a:pt x="1373064" y="23021"/>
                  </a:lnTo>
                  <a:lnTo>
                    <a:pt x="1373915" y="22186"/>
                  </a:lnTo>
                  <a:lnTo>
                    <a:pt x="1374766" y="22898"/>
                  </a:lnTo>
                  <a:lnTo>
                    <a:pt x="1375613" y="23301"/>
                  </a:lnTo>
                  <a:lnTo>
                    <a:pt x="1376464" y="23521"/>
                  </a:lnTo>
                  <a:lnTo>
                    <a:pt x="1377314" y="23233"/>
                  </a:lnTo>
                  <a:lnTo>
                    <a:pt x="1378165" y="23068"/>
                  </a:lnTo>
                  <a:lnTo>
                    <a:pt x="1379016" y="22941"/>
                  </a:lnTo>
                  <a:lnTo>
                    <a:pt x="1379863" y="22551"/>
                  </a:lnTo>
                  <a:lnTo>
                    <a:pt x="1380714" y="22886"/>
                  </a:lnTo>
                  <a:lnTo>
                    <a:pt x="1381565" y="22267"/>
                  </a:lnTo>
                  <a:lnTo>
                    <a:pt x="1382416" y="22640"/>
                  </a:lnTo>
                  <a:lnTo>
                    <a:pt x="1383262" y="23229"/>
                  </a:lnTo>
                  <a:lnTo>
                    <a:pt x="1384117" y="22729"/>
                  </a:lnTo>
                  <a:lnTo>
                    <a:pt x="1384964" y="22080"/>
                  </a:lnTo>
                  <a:lnTo>
                    <a:pt x="1385819" y="22407"/>
                  </a:lnTo>
                  <a:lnTo>
                    <a:pt x="1386666" y="22580"/>
                  </a:lnTo>
                  <a:lnTo>
                    <a:pt x="1387517" y="22445"/>
                  </a:lnTo>
                  <a:lnTo>
                    <a:pt x="1388368" y="22822"/>
                  </a:lnTo>
                  <a:lnTo>
                    <a:pt x="1389219" y="23047"/>
                  </a:lnTo>
                  <a:lnTo>
                    <a:pt x="1390069" y="22877"/>
                  </a:lnTo>
                  <a:lnTo>
                    <a:pt x="1390916" y="23013"/>
                  </a:lnTo>
                  <a:lnTo>
                    <a:pt x="1391767" y="22945"/>
                  </a:lnTo>
                  <a:lnTo>
                    <a:pt x="1392618" y="22771"/>
                  </a:lnTo>
                  <a:lnTo>
                    <a:pt x="1393469" y="22602"/>
                  </a:lnTo>
                  <a:lnTo>
                    <a:pt x="1394320" y="22436"/>
                  </a:lnTo>
                  <a:lnTo>
                    <a:pt x="1395166" y="22377"/>
                  </a:lnTo>
                  <a:lnTo>
                    <a:pt x="1396017" y="22763"/>
                  </a:lnTo>
                  <a:lnTo>
                    <a:pt x="1396868" y="22809"/>
                  </a:lnTo>
                  <a:lnTo>
                    <a:pt x="1397719" y="22737"/>
                  </a:lnTo>
                  <a:lnTo>
                    <a:pt x="1398570" y="22669"/>
                  </a:lnTo>
                  <a:lnTo>
                    <a:pt x="1399417" y="23220"/>
                  </a:lnTo>
                  <a:lnTo>
                    <a:pt x="1400268" y="22847"/>
                  </a:lnTo>
                  <a:lnTo>
                    <a:pt x="1401123" y="22445"/>
                  </a:lnTo>
                  <a:lnTo>
                    <a:pt x="1401974" y="22284"/>
                  </a:lnTo>
                  <a:lnTo>
                    <a:pt x="1402820" y="22352"/>
                  </a:lnTo>
                  <a:lnTo>
                    <a:pt x="1403671" y="22636"/>
                  </a:lnTo>
                  <a:lnTo>
                    <a:pt x="1404522" y="22682"/>
                  </a:lnTo>
                  <a:lnTo>
                    <a:pt x="1405373" y="22288"/>
                  </a:lnTo>
                  <a:lnTo>
                    <a:pt x="1406220" y="22322"/>
                  </a:lnTo>
                  <a:lnTo>
                    <a:pt x="1407071" y="22741"/>
                  </a:lnTo>
                  <a:lnTo>
                    <a:pt x="1407921" y="23153"/>
                  </a:lnTo>
                  <a:lnTo>
                    <a:pt x="1408772" y="23301"/>
                  </a:lnTo>
                  <a:lnTo>
                    <a:pt x="1409623" y="23483"/>
                  </a:lnTo>
                  <a:lnTo>
                    <a:pt x="1410470" y="23763"/>
                  </a:lnTo>
                  <a:lnTo>
                    <a:pt x="1411321" y="23911"/>
                  </a:lnTo>
                  <a:lnTo>
                    <a:pt x="1412172" y="23254"/>
                  </a:lnTo>
                  <a:lnTo>
                    <a:pt x="1413023" y="23267"/>
                  </a:lnTo>
                  <a:lnTo>
                    <a:pt x="1413869" y="23534"/>
                  </a:lnTo>
                  <a:lnTo>
                    <a:pt x="1414724" y="24199"/>
                  </a:lnTo>
                  <a:lnTo>
                    <a:pt x="1415571" y="23674"/>
                  </a:lnTo>
                  <a:lnTo>
                    <a:pt x="1416426" y="22708"/>
                  </a:lnTo>
                  <a:lnTo>
                    <a:pt x="1417273" y="23369"/>
                  </a:lnTo>
                  <a:lnTo>
                    <a:pt x="1418124" y="24763"/>
                  </a:lnTo>
                  <a:lnTo>
                    <a:pt x="1418975" y="24670"/>
                  </a:lnTo>
                  <a:lnTo>
                    <a:pt x="1419826" y="24170"/>
                  </a:lnTo>
                  <a:lnTo>
                    <a:pt x="1420676" y="23572"/>
                  </a:lnTo>
                  <a:lnTo>
                    <a:pt x="1421523" y="23225"/>
                  </a:lnTo>
                  <a:lnTo>
                    <a:pt x="1422374" y="23644"/>
                  </a:lnTo>
                  <a:lnTo>
                    <a:pt x="1423225" y="24310"/>
                  </a:lnTo>
                  <a:lnTo>
                    <a:pt x="1424076" y="24115"/>
                  </a:lnTo>
                  <a:lnTo>
                    <a:pt x="1424927" y="23437"/>
                  </a:lnTo>
                  <a:lnTo>
                    <a:pt x="1425773" y="23182"/>
                  </a:lnTo>
                  <a:lnTo>
                    <a:pt x="1426624" y="23632"/>
                  </a:lnTo>
                  <a:lnTo>
                    <a:pt x="1427475" y="23814"/>
                  </a:lnTo>
                  <a:lnTo>
                    <a:pt x="1428326" y="23589"/>
                  </a:lnTo>
                  <a:lnTo>
                    <a:pt x="1429177" y="23025"/>
                  </a:lnTo>
                  <a:lnTo>
                    <a:pt x="1430028" y="23365"/>
                  </a:lnTo>
                  <a:lnTo>
                    <a:pt x="1430879" y="23521"/>
                  </a:lnTo>
                  <a:lnTo>
                    <a:pt x="1431725" y="22750"/>
                  </a:lnTo>
                  <a:lnTo>
                    <a:pt x="1432581" y="22369"/>
                  </a:lnTo>
                  <a:lnTo>
                    <a:pt x="1433427" y="22182"/>
                  </a:lnTo>
                  <a:lnTo>
                    <a:pt x="1434278" y="22911"/>
                  </a:lnTo>
                  <a:lnTo>
                    <a:pt x="1435129" y="23059"/>
                  </a:lnTo>
                  <a:lnTo>
                    <a:pt x="1435980" y="22301"/>
                  </a:lnTo>
                  <a:lnTo>
                    <a:pt x="1436827" y="22110"/>
                  </a:lnTo>
                  <a:lnTo>
                    <a:pt x="1437678" y="22479"/>
                  </a:lnTo>
                  <a:lnTo>
                    <a:pt x="1438528" y="22534"/>
                  </a:lnTo>
                  <a:lnTo>
                    <a:pt x="1439379" y="21894"/>
                  </a:lnTo>
                  <a:lnTo>
                    <a:pt x="1440230" y="21733"/>
                  </a:lnTo>
                  <a:lnTo>
                    <a:pt x="1441077" y="22263"/>
                  </a:lnTo>
                  <a:lnTo>
                    <a:pt x="1441928" y="22614"/>
                  </a:lnTo>
                  <a:lnTo>
                    <a:pt x="1442779" y="22822"/>
                  </a:lnTo>
                  <a:lnTo>
                    <a:pt x="1443630" y="22568"/>
                  </a:lnTo>
                  <a:lnTo>
                    <a:pt x="1444476" y="22513"/>
                  </a:lnTo>
                  <a:lnTo>
                    <a:pt x="1445331" y="22746"/>
                  </a:lnTo>
                  <a:lnTo>
                    <a:pt x="1446182" y="22606"/>
                  </a:lnTo>
                  <a:lnTo>
                    <a:pt x="1447029" y="22169"/>
                  </a:lnTo>
                  <a:lnTo>
                    <a:pt x="1447884" y="22059"/>
                  </a:lnTo>
                  <a:lnTo>
                    <a:pt x="1448731" y="22508"/>
                  </a:lnTo>
                  <a:lnTo>
                    <a:pt x="1449582" y="22873"/>
                  </a:lnTo>
                  <a:lnTo>
                    <a:pt x="1450433" y="22504"/>
                  </a:lnTo>
                  <a:lnTo>
                    <a:pt x="1451283" y="22063"/>
                  </a:lnTo>
                  <a:lnTo>
                    <a:pt x="1452134" y="22034"/>
                  </a:lnTo>
                  <a:lnTo>
                    <a:pt x="1452981" y="22525"/>
                  </a:lnTo>
                  <a:lnTo>
                    <a:pt x="1453832" y="22576"/>
                  </a:lnTo>
                  <a:lnTo>
                    <a:pt x="1454683" y="22686"/>
                  </a:lnTo>
                  <a:lnTo>
                    <a:pt x="1455534" y="22513"/>
                  </a:lnTo>
                  <a:lnTo>
                    <a:pt x="1456380" y="22424"/>
                  </a:lnTo>
                  <a:lnTo>
                    <a:pt x="1457231" y="22648"/>
                  </a:lnTo>
                  <a:lnTo>
                    <a:pt x="1458082" y="22636"/>
                  </a:lnTo>
                  <a:lnTo>
                    <a:pt x="1458933" y="21974"/>
                  </a:lnTo>
                  <a:lnTo>
                    <a:pt x="1459784" y="22118"/>
                  </a:lnTo>
                  <a:lnTo>
                    <a:pt x="1460631" y="21669"/>
                  </a:lnTo>
                  <a:lnTo>
                    <a:pt x="1461486" y="21907"/>
                  </a:lnTo>
                  <a:lnTo>
                    <a:pt x="1462332" y="21593"/>
                  </a:lnTo>
                  <a:lnTo>
                    <a:pt x="1463183" y="21754"/>
                  </a:lnTo>
                  <a:lnTo>
                    <a:pt x="1464034" y="21877"/>
                  </a:lnTo>
                  <a:lnTo>
                    <a:pt x="1464885" y="21957"/>
                  </a:lnTo>
                  <a:lnTo>
                    <a:pt x="1465736" y="21618"/>
                  </a:lnTo>
                  <a:lnTo>
                    <a:pt x="1466587" y="21741"/>
                  </a:lnTo>
                  <a:lnTo>
                    <a:pt x="1467434" y="21292"/>
                  </a:lnTo>
                  <a:lnTo>
                    <a:pt x="1468285" y="21962"/>
                  </a:lnTo>
                  <a:lnTo>
                    <a:pt x="1469135" y="22169"/>
                  </a:lnTo>
                  <a:lnTo>
                    <a:pt x="1469986" y="22008"/>
                  </a:lnTo>
                  <a:lnTo>
                    <a:pt x="1470833" y="22008"/>
                  </a:lnTo>
                  <a:lnTo>
                    <a:pt x="1471684" y="21703"/>
                  </a:lnTo>
                  <a:lnTo>
                    <a:pt x="1472535" y="21690"/>
                  </a:lnTo>
                  <a:lnTo>
                    <a:pt x="1473386" y="21809"/>
                  </a:lnTo>
                  <a:lnTo>
                    <a:pt x="1474237" y="21873"/>
                  </a:lnTo>
                  <a:lnTo>
                    <a:pt x="1475083" y="22135"/>
                  </a:lnTo>
                  <a:lnTo>
                    <a:pt x="1475934" y="22377"/>
                  </a:lnTo>
                  <a:lnTo>
                    <a:pt x="1476789" y="22797"/>
                  </a:lnTo>
                  <a:lnTo>
                    <a:pt x="1477636" y="22487"/>
                  </a:lnTo>
                  <a:lnTo>
                    <a:pt x="1478491" y="21970"/>
                  </a:lnTo>
                  <a:lnTo>
                    <a:pt x="1479338" y="21864"/>
                  </a:lnTo>
                  <a:lnTo>
                    <a:pt x="1480189" y="22364"/>
                  </a:lnTo>
                  <a:lnTo>
                    <a:pt x="1481040" y="22195"/>
                  </a:lnTo>
                  <a:lnTo>
                    <a:pt x="1481890" y="22250"/>
                  </a:lnTo>
                  <a:lnTo>
                    <a:pt x="1482741" y="22322"/>
                  </a:lnTo>
                  <a:lnTo>
                    <a:pt x="1483588" y="22597"/>
                  </a:lnTo>
                  <a:lnTo>
                    <a:pt x="1484439" y="22504"/>
                  </a:lnTo>
                  <a:lnTo>
                    <a:pt x="1485290" y="21919"/>
                  </a:lnTo>
                  <a:lnTo>
                    <a:pt x="1486141" y="21580"/>
                  </a:lnTo>
                  <a:lnTo>
                    <a:pt x="1486987" y="22576"/>
                  </a:lnTo>
                  <a:lnTo>
                    <a:pt x="1487838" y="23013"/>
                  </a:lnTo>
                </a:path>
              </a:pathLst>
            </a:custGeom>
            <a:ln w="15875">
              <a:solidFill>
                <a:srgbClr val="D95218"/>
              </a:solidFill>
              <a:prstDash val="dash"/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30" name="object 211"/>
            <p:cNvSpPr/>
            <p:nvPr/>
          </p:nvSpPr>
          <p:spPr>
            <a:xfrm>
              <a:off x="10491256" y="590155"/>
              <a:ext cx="325024" cy="0"/>
            </a:xfrm>
            <a:custGeom>
              <a:avLst/>
              <a:gdLst/>
              <a:ahLst/>
              <a:cxnLst/>
              <a:rect l="l" t="t" r="r" b="b"/>
              <a:pathLst>
                <a:path w="127000">
                  <a:moveTo>
                    <a:pt x="0" y="0"/>
                  </a:moveTo>
                  <a:lnTo>
                    <a:pt x="126999" y="0"/>
                  </a:lnTo>
                </a:path>
              </a:pathLst>
            </a:custGeom>
            <a:ln w="15875">
              <a:solidFill>
                <a:srgbClr val="0071BC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31" name="object 212"/>
            <p:cNvSpPr txBox="1"/>
            <p:nvPr/>
          </p:nvSpPr>
          <p:spPr>
            <a:xfrm>
              <a:off x="10391835" y="321364"/>
              <a:ext cx="1372727" cy="832043"/>
            </a:xfrm>
            <a:prstGeom prst="rect">
              <a:avLst/>
            </a:prstGeom>
          </p:spPr>
          <p:txBody>
            <a:bodyPr vert="horz" wrap="square" lIns="0" tIns="50379" rIns="0" bIns="0" rtlCol="0">
              <a:spAutoFit/>
            </a:bodyPr>
            <a:lstStyle/>
            <a:p>
              <a:pPr marL="277891" algn="ctr" defTabSz="2340132">
                <a:spcBef>
                  <a:spcPts val="397"/>
                </a:spcBef>
              </a:pPr>
              <a:r>
                <a:rPr sz="1400" spc="-51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lanned</a:t>
              </a:r>
              <a:endParaRPr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defTabSz="2340132">
                <a:spcBef>
                  <a:spcPts val="141"/>
                </a:spcBef>
              </a:pPr>
              <a:r>
                <a:rPr sz="768" spc="-13" dirty="0">
                  <a:solidFill>
                    <a:prstClr val="black"/>
                  </a:solidFill>
                  <a:latin typeface="Times New Roman"/>
                  <a:cs typeface="Times New Roman"/>
                </a:rPr>
                <a:t>             </a:t>
              </a:r>
              <a:r>
                <a:rPr sz="768" spc="64" dirty="0">
                  <a:solidFill>
                    <a:prstClr val="black"/>
                  </a:solidFill>
                  <a:latin typeface="Times New Roman"/>
                  <a:cs typeface="Times New Roman"/>
                </a:rPr>
                <a:t> </a:t>
              </a:r>
              <a:r>
                <a:rPr sz="1400" spc="-51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easured</a:t>
              </a:r>
              <a:endParaRPr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2" name="object 213"/>
            <p:cNvSpPr/>
            <p:nvPr/>
          </p:nvSpPr>
          <p:spPr>
            <a:xfrm>
              <a:off x="10491255" y="1026091"/>
              <a:ext cx="325024" cy="0"/>
            </a:xfrm>
            <a:custGeom>
              <a:avLst/>
              <a:gdLst/>
              <a:ahLst/>
              <a:cxnLst/>
              <a:rect l="l" t="t" r="r" b="b"/>
              <a:pathLst>
                <a:path w="127000">
                  <a:moveTo>
                    <a:pt x="0" y="0"/>
                  </a:moveTo>
                  <a:lnTo>
                    <a:pt x="126999" y="0"/>
                  </a:lnTo>
                </a:path>
              </a:pathLst>
            </a:custGeom>
            <a:ln w="15875">
              <a:solidFill>
                <a:srgbClr val="D95218"/>
              </a:solidFill>
              <a:prstDash val="dash"/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33" name="object 214"/>
            <p:cNvSpPr/>
            <p:nvPr/>
          </p:nvSpPr>
          <p:spPr>
            <a:xfrm>
              <a:off x="10421524" y="380788"/>
              <a:ext cx="1372727" cy="766150"/>
            </a:xfrm>
            <a:custGeom>
              <a:avLst/>
              <a:gdLst/>
              <a:ahLst/>
              <a:cxnLst/>
              <a:rect l="l" t="t" r="r" b="b"/>
              <a:pathLst>
                <a:path w="333375" h="118110">
                  <a:moveTo>
                    <a:pt x="0" y="117609"/>
                  </a:moveTo>
                  <a:lnTo>
                    <a:pt x="0" y="0"/>
                  </a:lnTo>
                  <a:lnTo>
                    <a:pt x="333374" y="0"/>
                  </a:lnTo>
                  <a:lnTo>
                    <a:pt x="333374" y="117609"/>
                  </a:lnTo>
                  <a:lnTo>
                    <a:pt x="0" y="117609"/>
                  </a:lnTo>
                  <a:close/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34" name="object 35"/>
            <p:cNvSpPr/>
            <p:nvPr/>
          </p:nvSpPr>
          <p:spPr>
            <a:xfrm>
              <a:off x="1340633" y="761651"/>
              <a:ext cx="3916536" cy="0"/>
            </a:xfrm>
            <a:custGeom>
              <a:avLst/>
              <a:gdLst/>
              <a:ahLst/>
              <a:cxnLst/>
              <a:rect l="l" t="t" r="r" b="b"/>
              <a:pathLst>
                <a:path w="1530350">
                  <a:moveTo>
                    <a:pt x="0" y="0"/>
                  </a:moveTo>
                  <a:lnTo>
                    <a:pt x="1530349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35" name="object 35"/>
            <p:cNvSpPr/>
            <p:nvPr/>
          </p:nvSpPr>
          <p:spPr>
            <a:xfrm>
              <a:off x="1340633" y="2925801"/>
              <a:ext cx="3916536" cy="0"/>
            </a:xfrm>
            <a:custGeom>
              <a:avLst/>
              <a:gdLst/>
              <a:ahLst/>
              <a:cxnLst/>
              <a:rect l="l" t="t" r="r" b="b"/>
              <a:pathLst>
                <a:path w="1530350">
                  <a:moveTo>
                    <a:pt x="0" y="0"/>
                  </a:moveTo>
                  <a:lnTo>
                    <a:pt x="1530349" y="0"/>
                  </a:lnTo>
                </a:path>
              </a:pathLst>
            </a:custGeom>
            <a:ln w="3175">
              <a:solidFill>
                <a:srgbClr val="252525"/>
              </a:solidFill>
            </a:ln>
          </p:spPr>
          <p:txBody>
            <a:bodyPr wrap="square" lIns="0" tIns="0" rIns="0" bIns="0" rtlCol="0"/>
            <a:lstStyle/>
            <a:p>
              <a:pPr defTabSz="2340132"/>
              <a:endParaRPr sz="4607">
                <a:solidFill>
                  <a:prstClr val="black"/>
                </a:solidFill>
                <a:latin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9677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nematic and dynamic modeling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ol scheme and hardware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eriment result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clusion and future work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033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558800" y="1778000"/>
            <a:ext cx="6514860" cy="44577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4-DOF cable-driven upper limb exoskeleton</a:t>
            </a:r>
          </a:p>
          <a:p>
            <a:pPr marL="457200" lvl="1" indent="-457200">
              <a:lnSpc>
                <a:spcPct val="100000"/>
              </a:lnSpc>
              <a:spcBef>
                <a:spcPts val="1000"/>
              </a:spcBef>
              <a:buSzTx/>
              <a:buFont typeface="Wingdings" panose="05000000000000000000" pitchFamily="2" charset="2"/>
              <a:buChar char="n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houlder module and elbow can be analyzed separately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zh-CN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D feedback combined with inverse dynamic feedforward controller</a:t>
            </a:r>
          </a:p>
          <a:p>
            <a:pPr>
              <a:lnSpc>
                <a:spcPct val="100000"/>
              </a:lnSpc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ptimal cable tension</a:t>
            </a:r>
          </a:p>
          <a:p>
            <a:pPr>
              <a:lnSpc>
                <a:spcPct val="100000"/>
              </a:lnSpc>
            </a:pPr>
            <a:endParaRPr lang="en-US" altLang="zh-CN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37" r="16517"/>
          <a:stretch/>
        </p:blipFill>
        <p:spPr>
          <a:xfrm>
            <a:off x="7556741" y="1587500"/>
            <a:ext cx="4440194" cy="4652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997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clusion and future work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clusion:</a:t>
            </a:r>
          </a:p>
          <a:p>
            <a:pPr lvl="1">
              <a:spcAft>
                <a:spcPts val="5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Propose 4-DOF cable-driven exoskeleton  </a:t>
            </a:r>
          </a:p>
          <a:p>
            <a:pPr lvl="1">
              <a:spcAft>
                <a:spcPts val="5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PD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feedback combined with inverse dynamic feedforward 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troller</a:t>
            </a:r>
          </a:p>
          <a:p>
            <a:pPr lvl="1">
              <a:spcAft>
                <a:spcPts val="5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ptimize cable tension 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Works well in prototype  exoskeleton</a:t>
            </a:r>
          </a:p>
          <a:p>
            <a:pPr>
              <a:spcBef>
                <a:spcPts val="1800"/>
              </a:spcBef>
              <a:spcAft>
                <a:spcPts val="12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Future work: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xperiment on patients to verify its effectiveness</a:t>
            </a:r>
          </a:p>
        </p:txBody>
      </p:sp>
    </p:spTree>
    <p:extLst>
      <p:ext uri="{BB962C8B-B14F-4D97-AF65-F5344CB8AC3E}">
        <p14:creationId xmlns:p14="http://schemas.microsoft.com/office/powerpoint/2010/main" val="184309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2"/>
          <p:cNvGrpSpPr>
            <a:grpSpLocks/>
          </p:cNvGrpSpPr>
          <p:nvPr/>
        </p:nvGrpSpPr>
        <p:grpSpPr bwMode="auto">
          <a:xfrm>
            <a:off x="0" y="0"/>
            <a:ext cx="12192000" cy="6858000"/>
            <a:chOff x="0" y="0"/>
            <a:chExt cx="5760" cy="4320"/>
          </a:xfrm>
        </p:grpSpPr>
        <p:sp>
          <p:nvSpPr>
            <p:cNvPr id="19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rgbClr val="00007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21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22" name="Rectangle 6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rgbClr val="9999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3" name="Rectangle 7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rgbClr val="CCCC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4" name="Rectangle 8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rgbClr val="CCCC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5" name="Rectangle 9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rgbClr val="0000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6" name="Rectangle 10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rgbClr val="9999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7" name="Rectangle 11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rgbClr val="CCCC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8" name="Rectangle 12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rgbClr val="0000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9" name="Rectangle 13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rgbClr val="9999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30" name="Rectangle 14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rgbClr val="CCCC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31" name="Rectangle 15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rgbClr val="9999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b="1"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p:grpSp>
      </p:grpSp>
      <p:sp>
        <p:nvSpPr>
          <p:cNvPr id="32" name="文本框 31"/>
          <p:cNvSpPr txBox="1"/>
          <p:nvPr/>
        </p:nvSpPr>
        <p:spPr>
          <a:xfrm>
            <a:off x="3249386" y="2562364"/>
            <a:ext cx="894261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hank</a:t>
            </a:r>
            <a:r>
              <a:rPr kumimoji="0" lang="en-US" altLang="zh-CN" sz="4800" b="1" i="0" u="none" strike="noStrike" kern="1200" cap="none" spc="0" normalizeH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you!</a:t>
            </a:r>
            <a:endParaRPr kumimoji="0" lang="zh-CN" altLang="en-US" sz="4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>
          <a:xfrm>
            <a:off x="3249386" y="4745107"/>
            <a:ext cx="8942614" cy="67958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lang="en-US" altLang="zh-CN" sz="3200" b="1" noProof="0" dirty="0" smtClean="0">
                <a:solidFill>
                  <a:prstClr val="black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Questions?</a:t>
            </a:r>
            <a:endParaRPr kumimoji="0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charset="-122"/>
              <a:cs typeface="Arial" panose="020B0604020202020204" pitchFamily="34" charset="0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695"/>
          <a:stretch/>
        </p:blipFill>
        <p:spPr>
          <a:xfrm>
            <a:off x="143324" y="168238"/>
            <a:ext cx="1266985" cy="1216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463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Kinematic and dynamic modeling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trol scheme and hardware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xperiment result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clusion and future work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4394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558800" y="1778000"/>
            <a:ext cx="6623050" cy="4457700"/>
          </a:xfrm>
        </p:spPr>
        <p:txBody>
          <a:bodyPr/>
          <a:lstStyle/>
          <a:p>
            <a:pPr marL="285750" indent="-285750">
              <a:spcAft>
                <a:spcPts val="1800"/>
              </a:spcAft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ROKE:</a:t>
            </a:r>
          </a:p>
          <a:p>
            <a:pPr lvl="1">
              <a:spcAft>
                <a:spcPts val="800"/>
              </a:spcAft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 second most common cause of death and disability 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worldwide.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Aft>
                <a:spcPts val="800"/>
              </a:spcAft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When the blood supply to part of your brain is interrupted or 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reduced.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Aft>
                <a:spcPts val="800"/>
              </a:spcAft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 burden will increase greatly during the next 20 years, especially in developing countries.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rokes can be treated and prevented.</a:t>
            </a:r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6806" y="1778000"/>
            <a:ext cx="4956344" cy="3884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3951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558800" y="1777999"/>
            <a:ext cx="4565650" cy="1689819"/>
          </a:xfrm>
        </p:spPr>
        <p:txBody>
          <a:bodyPr/>
          <a:lstStyle/>
          <a:p>
            <a:pPr>
              <a:spcBef>
                <a:spcPts val="1800"/>
              </a:spcBef>
              <a:spcAft>
                <a:spcPts val="1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raditional therapies:</a:t>
            </a:r>
          </a:p>
          <a:p>
            <a:pPr lvl="1"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Physical therapist</a:t>
            </a:r>
          </a:p>
          <a:p>
            <a:pPr lvl="1"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Low efficiency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622" y="3658317"/>
            <a:ext cx="5730816" cy="250674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404"/>
          <a:stretch/>
        </p:blipFill>
        <p:spPr>
          <a:xfrm>
            <a:off x="6662528" y="3675709"/>
            <a:ext cx="4127500" cy="2489357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6033877" y="1786695"/>
            <a:ext cx="5874587" cy="1689818"/>
          </a:xfrm>
          <a:prstGeom prst="rect">
            <a:avLst/>
          </a:prstGeom>
        </p:spPr>
        <p:txBody>
          <a:bodyPr/>
          <a:lstStyle>
            <a:lvl1pPr marL="457200" indent="-4572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66"/>
              </a:buClr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p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66"/>
              </a:buClr>
              <a:buSzPct val="8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Rehabilitation robot:</a:t>
            </a:r>
          </a:p>
          <a:p>
            <a:pPr lvl="1"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trolled and repeatable motions</a:t>
            </a:r>
          </a:p>
          <a:p>
            <a:pPr lvl="1"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Availability of measurements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9643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558800" y="1778000"/>
            <a:ext cx="5175250" cy="4457700"/>
          </a:xfrm>
        </p:spPr>
        <p:txBody>
          <a:bodyPr/>
          <a:lstStyle/>
          <a:p>
            <a:pPr>
              <a:spcAft>
                <a:spcPts val="1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lassification</a:t>
            </a:r>
          </a:p>
          <a:p>
            <a:pPr lvl="1"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nd-effector-based</a:t>
            </a:r>
          </a:p>
          <a:p>
            <a:pPr lvl="1"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xoskeleton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内容占位符 3"/>
          <p:cNvPicPr>
            <a:picLocks noGrp="1"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7097" y="1587500"/>
            <a:ext cx="7141982" cy="4178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1211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558800" y="1778000"/>
            <a:ext cx="6165850" cy="4584700"/>
          </a:xfrm>
        </p:spPr>
        <p:txBody>
          <a:bodyPr/>
          <a:lstStyle/>
          <a:p>
            <a:pPr>
              <a:spcAft>
                <a:spcPts val="1800"/>
              </a:spcAft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lassification</a:t>
            </a:r>
          </a:p>
          <a:p>
            <a:pPr lvl="1"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nd-effector-based</a:t>
            </a:r>
          </a:p>
          <a:p>
            <a:pPr lvl="2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IT-MANUS</a:t>
            </a:r>
          </a:p>
          <a:p>
            <a:pPr lvl="2">
              <a:spcAft>
                <a:spcPts val="800"/>
              </a:spcAft>
            </a:pP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InMotion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RM™ </a:t>
            </a:r>
          </a:p>
          <a:p>
            <a:pPr lvl="1"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xoskeleton</a:t>
            </a:r>
          </a:p>
          <a:p>
            <a:pPr lvl="2"/>
            <a:r>
              <a:rPr lang="en-US" altLang="zh-CN" kern="1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M-Guide</a:t>
            </a:r>
          </a:p>
          <a:p>
            <a:pPr lvl="2"/>
            <a:r>
              <a:rPr lang="en-US" altLang="zh-CN" kern="100" dirty="0" err="1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Min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476" y="765364"/>
            <a:ext cx="4056002" cy="304200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476" y="3807365"/>
            <a:ext cx="4118078" cy="2742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000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Kinematic and dynamic modeling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trol scheme and hardware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xperiment result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clusion and future work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729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Anatomy of upper limb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558800" y="1777999"/>
            <a:ext cx="3022600" cy="4101515"/>
          </a:xfrm>
        </p:spPr>
        <p:txBody>
          <a:bodyPr/>
          <a:lstStyle/>
          <a:p>
            <a:pPr>
              <a:spcAft>
                <a:spcPts val="800"/>
              </a:spcAft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gments: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Upper arm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Forearm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Hand</a:t>
            </a:r>
          </a:p>
          <a:p>
            <a:pPr>
              <a:spcBef>
                <a:spcPts val="1800"/>
              </a:spcBef>
              <a:spcAft>
                <a:spcPts val="800"/>
              </a:spcAft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Joints: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Shoulder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Elbow</a:t>
            </a:r>
          </a:p>
          <a:p>
            <a:pPr lvl="1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wrist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lum bright="-20000" contrast="40000"/>
          </a:blip>
          <a:stretch>
            <a:fillRect/>
          </a:stretch>
        </p:blipFill>
        <p:spPr>
          <a:xfrm>
            <a:off x="3581400" y="2032294"/>
            <a:ext cx="8426750" cy="4101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2830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66</TotalTime>
  <Words>521</Words>
  <Application>Microsoft Office PowerPoint</Application>
  <PresentationFormat>宽屏</PresentationFormat>
  <Paragraphs>211</Paragraphs>
  <Slides>21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3" baseType="lpstr">
      <vt:lpstr>新細明體</vt:lpstr>
      <vt:lpstr>等线</vt:lpstr>
      <vt:lpstr>等线 Light</vt:lpstr>
      <vt:lpstr>黑体</vt:lpstr>
      <vt:lpstr>宋体</vt:lpstr>
      <vt:lpstr>Arial</vt:lpstr>
      <vt:lpstr>Calibri</vt:lpstr>
      <vt:lpstr>Times New Roman</vt:lpstr>
      <vt:lpstr>Wingdings</vt:lpstr>
      <vt:lpstr>Office 主题​​</vt:lpstr>
      <vt:lpstr>Visio</vt:lpstr>
      <vt:lpstr>Equation</vt:lpstr>
      <vt:lpstr>PowerPoint 演示文稿</vt:lpstr>
      <vt:lpstr>Introduction</vt:lpstr>
      <vt:lpstr>Outline</vt:lpstr>
      <vt:lpstr>Background</vt:lpstr>
      <vt:lpstr>Background</vt:lpstr>
      <vt:lpstr>Background</vt:lpstr>
      <vt:lpstr>Background</vt:lpstr>
      <vt:lpstr>Outline</vt:lpstr>
      <vt:lpstr>Anatomy of upper limb</vt:lpstr>
      <vt:lpstr>Mechanical structure</vt:lpstr>
      <vt:lpstr>Kinematic and dynamic modeling</vt:lpstr>
      <vt:lpstr>Outline</vt:lpstr>
      <vt:lpstr>Control scheme</vt:lpstr>
      <vt:lpstr>Tension distribution</vt:lpstr>
      <vt:lpstr>Hardware</vt:lpstr>
      <vt:lpstr>Outline</vt:lpstr>
      <vt:lpstr>Experiment video</vt:lpstr>
      <vt:lpstr>Experiment Result</vt:lpstr>
      <vt:lpstr>Outline</vt:lpstr>
      <vt:lpstr>Conclusion and future work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on Control of a 4-DOF Cable-Driven Upper Limb Exoskeleton</dc:title>
  <dc:creator>Li Wang</dc:creator>
  <cp:lastModifiedBy>Li Wang</cp:lastModifiedBy>
  <cp:revision>210</cp:revision>
  <dcterms:created xsi:type="dcterms:W3CDTF">2019-06-13T07:23:27Z</dcterms:created>
  <dcterms:modified xsi:type="dcterms:W3CDTF">2019-07-09T14:08:02Z</dcterms:modified>
</cp:coreProperties>
</file>